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  <w:id w:val="-1147659893"/>
        <w:docPartObj>
          <w:docPartGallery w:val="Table of Contents"/>
          <w:docPartUnique/>
        </w:docPartObj>
      </w:sdtPr>
      <w:sdtEndPr>
        <w:rPr>
          <w:rFonts w:ascii="Times New Roman" w:hAnsi="Times New Roman"/>
          <w:sz w:val="28"/>
        </w:rPr>
      </w:sdtEndPr>
      <w:sdtContent>
        <w:p w:rsidR="00DE323C" w:rsidRPr="0026031B" w:rsidRDefault="00DE323C">
          <w:pPr>
            <w:pStyle w:val="a3"/>
            <w:rPr>
              <w:rStyle w:val="10"/>
            </w:rPr>
          </w:pPr>
          <w:r w:rsidRPr="0026031B">
            <w:rPr>
              <w:rStyle w:val="10"/>
            </w:rPr>
            <w:t>Оглавление</w:t>
          </w:r>
        </w:p>
        <w:p w:rsidR="00C63310" w:rsidRDefault="00BE15C5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9926227" w:history="1">
            <w:r w:rsidR="00C63310" w:rsidRPr="00457F11">
              <w:rPr>
                <w:rStyle w:val="af4"/>
                <w:noProof/>
              </w:rPr>
              <w:t>Введение</w:t>
            </w:r>
            <w:r w:rsidR="00C63310">
              <w:rPr>
                <w:noProof/>
                <w:webHidden/>
              </w:rPr>
              <w:tab/>
            </w:r>
            <w:r w:rsidR="00C63310">
              <w:rPr>
                <w:noProof/>
                <w:webHidden/>
              </w:rPr>
              <w:fldChar w:fldCharType="begin"/>
            </w:r>
            <w:r w:rsidR="00C63310">
              <w:rPr>
                <w:noProof/>
                <w:webHidden/>
              </w:rPr>
              <w:instrText xml:space="preserve"> PAGEREF _Toc419926227 \h </w:instrText>
            </w:r>
            <w:r w:rsidR="00C63310">
              <w:rPr>
                <w:noProof/>
                <w:webHidden/>
              </w:rPr>
            </w:r>
            <w:r w:rsidR="00C63310">
              <w:rPr>
                <w:noProof/>
                <w:webHidden/>
              </w:rPr>
              <w:fldChar w:fldCharType="separate"/>
            </w:r>
            <w:r w:rsidR="00C63310">
              <w:rPr>
                <w:noProof/>
                <w:webHidden/>
              </w:rPr>
              <w:t>2</w:t>
            </w:r>
            <w:r w:rsidR="00C63310">
              <w:rPr>
                <w:noProof/>
                <w:webHidden/>
              </w:rPr>
              <w:fldChar w:fldCharType="end"/>
            </w:r>
          </w:hyperlink>
        </w:p>
        <w:p w:rsidR="00C63310" w:rsidRDefault="00747CD3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26228" w:history="1">
            <w:r w:rsidR="00C63310" w:rsidRPr="00457F11">
              <w:rPr>
                <w:rStyle w:val="af4"/>
                <w:noProof/>
              </w:rPr>
              <w:t>1 Теоретическая часть</w:t>
            </w:r>
            <w:r w:rsidR="00C63310">
              <w:rPr>
                <w:noProof/>
                <w:webHidden/>
              </w:rPr>
              <w:tab/>
            </w:r>
            <w:r w:rsidR="00C63310">
              <w:rPr>
                <w:noProof/>
                <w:webHidden/>
              </w:rPr>
              <w:fldChar w:fldCharType="begin"/>
            </w:r>
            <w:r w:rsidR="00C63310">
              <w:rPr>
                <w:noProof/>
                <w:webHidden/>
              </w:rPr>
              <w:instrText xml:space="preserve"> PAGEREF _Toc419926228 \h </w:instrText>
            </w:r>
            <w:r w:rsidR="00C63310">
              <w:rPr>
                <w:noProof/>
                <w:webHidden/>
              </w:rPr>
            </w:r>
            <w:r w:rsidR="00C63310">
              <w:rPr>
                <w:noProof/>
                <w:webHidden/>
              </w:rPr>
              <w:fldChar w:fldCharType="separate"/>
            </w:r>
            <w:r w:rsidR="00C63310">
              <w:rPr>
                <w:noProof/>
                <w:webHidden/>
              </w:rPr>
              <w:t>2</w:t>
            </w:r>
            <w:r w:rsidR="00C63310">
              <w:rPr>
                <w:noProof/>
                <w:webHidden/>
              </w:rPr>
              <w:fldChar w:fldCharType="end"/>
            </w:r>
          </w:hyperlink>
        </w:p>
        <w:p w:rsidR="00C63310" w:rsidRDefault="00747CD3">
          <w:pPr>
            <w:pStyle w:val="23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26229" w:history="1">
            <w:r w:rsidR="00C63310" w:rsidRPr="00457F11">
              <w:rPr>
                <w:rStyle w:val="af4"/>
                <w:noProof/>
              </w:rPr>
              <w:t>1.1 Постановка задачи</w:t>
            </w:r>
            <w:r w:rsidR="00C63310">
              <w:rPr>
                <w:noProof/>
                <w:webHidden/>
              </w:rPr>
              <w:tab/>
            </w:r>
            <w:r w:rsidR="00C63310">
              <w:rPr>
                <w:noProof/>
                <w:webHidden/>
              </w:rPr>
              <w:fldChar w:fldCharType="begin"/>
            </w:r>
            <w:r w:rsidR="00C63310">
              <w:rPr>
                <w:noProof/>
                <w:webHidden/>
              </w:rPr>
              <w:instrText xml:space="preserve"> PAGEREF _Toc419926229 \h </w:instrText>
            </w:r>
            <w:r w:rsidR="00C63310">
              <w:rPr>
                <w:noProof/>
                <w:webHidden/>
              </w:rPr>
            </w:r>
            <w:r w:rsidR="00C63310">
              <w:rPr>
                <w:noProof/>
                <w:webHidden/>
              </w:rPr>
              <w:fldChar w:fldCharType="separate"/>
            </w:r>
            <w:r w:rsidR="00C63310">
              <w:rPr>
                <w:noProof/>
                <w:webHidden/>
              </w:rPr>
              <w:t>2</w:t>
            </w:r>
            <w:r w:rsidR="00C63310">
              <w:rPr>
                <w:noProof/>
                <w:webHidden/>
              </w:rPr>
              <w:fldChar w:fldCharType="end"/>
            </w:r>
          </w:hyperlink>
        </w:p>
        <w:p w:rsidR="00C63310" w:rsidRDefault="00747CD3">
          <w:pPr>
            <w:pStyle w:val="23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26230" w:history="1">
            <w:r w:rsidR="00C63310" w:rsidRPr="00457F11">
              <w:rPr>
                <w:rStyle w:val="af4"/>
                <w:noProof/>
              </w:rPr>
              <w:t>1.2 Обоснование выбора инструментальных средств</w:t>
            </w:r>
            <w:r w:rsidR="00C63310">
              <w:rPr>
                <w:noProof/>
                <w:webHidden/>
              </w:rPr>
              <w:tab/>
            </w:r>
            <w:r w:rsidR="00C63310">
              <w:rPr>
                <w:noProof/>
                <w:webHidden/>
              </w:rPr>
              <w:fldChar w:fldCharType="begin"/>
            </w:r>
            <w:r w:rsidR="00C63310">
              <w:rPr>
                <w:noProof/>
                <w:webHidden/>
              </w:rPr>
              <w:instrText xml:space="preserve"> PAGEREF _Toc419926230 \h </w:instrText>
            </w:r>
            <w:r w:rsidR="00C63310">
              <w:rPr>
                <w:noProof/>
                <w:webHidden/>
              </w:rPr>
            </w:r>
            <w:r w:rsidR="00C63310">
              <w:rPr>
                <w:noProof/>
                <w:webHidden/>
              </w:rPr>
              <w:fldChar w:fldCharType="separate"/>
            </w:r>
            <w:r w:rsidR="00C63310">
              <w:rPr>
                <w:noProof/>
                <w:webHidden/>
              </w:rPr>
              <w:t>2</w:t>
            </w:r>
            <w:r w:rsidR="00C63310">
              <w:rPr>
                <w:noProof/>
                <w:webHidden/>
              </w:rPr>
              <w:fldChar w:fldCharType="end"/>
            </w:r>
          </w:hyperlink>
        </w:p>
        <w:p w:rsidR="00C63310" w:rsidRDefault="00747CD3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26231" w:history="1">
            <w:r w:rsidR="00C63310" w:rsidRPr="00457F11">
              <w:rPr>
                <w:rStyle w:val="af4"/>
                <w:noProof/>
              </w:rPr>
              <w:t>2 Практическая часть</w:t>
            </w:r>
            <w:r w:rsidR="00C63310">
              <w:rPr>
                <w:noProof/>
                <w:webHidden/>
              </w:rPr>
              <w:tab/>
            </w:r>
            <w:r w:rsidR="00C63310">
              <w:rPr>
                <w:noProof/>
                <w:webHidden/>
              </w:rPr>
              <w:fldChar w:fldCharType="begin"/>
            </w:r>
            <w:r w:rsidR="00C63310">
              <w:rPr>
                <w:noProof/>
                <w:webHidden/>
              </w:rPr>
              <w:instrText xml:space="preserve"> PAGEREF _Toc419926231 \h </w:instrText>
            </w:r>
            <w:r w:rsidR="00C63310">
              <w:rPr>
                <w:noProof/>
                <w:webHidden/>
              </w:rPr>
            </w:r>
            <w:r w:rsidR="00C63310">
              <w:rPr>
                <w:noProof/>
                <w:webHidden/>
              </w:rPr>
              <w:fldChar w:fldCharType="separate"/>
            </w:r>
            <w:r w:rsidR="00C63310">
              <w:rPr>
                <w:noProof/>
                <w:webHidden/>
              </w:rPr>
              <w:t>4</w:t>
            </w:r>
            <w:r w:rsidR="00C63310">
              <w:rPr>
                <w:noProof/>
                <w:webHidden/>
              </w:rPr>
              <w:fldChar w:fldCharType="end"/>
            </w:r>
          </w:hyperlink>
        </w:p>
        <w:p w:rsidR="00C63310" w:rsidRDefault="00747CD3">
          <w:pPr>
            <w:pStyle w:val="23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26232" w:history="1">
            <w:r w:rsidR="00C63310" w:rsidRPr="00457F11">
              <w:rPr>
                <w:rStyle w:val="af4"/>
                <w:noProof/>
              </w:rPr>
              <w:t>2.1 Проектирование структурной схемы алгоритма</w:t>
            </w:r>
            <w:r w:rsidR="00C63310">
              <w:rPr>
                <w:noProof/>
                <w:webHidden/>
              </w:rPr>
              <w:tab/>
            </w:r>
            <w:r w:rsidR="00C63310">
              <w:rPr>
                <w:noProof/>
                <w:webHidden/>
              </w:rPr>
              <w:fldChar w:fldCharType="begin"/>
            </w:r>
            <w:r w:rsidR="00C63310">
              <w:rPr>
                <w:noProof/>
                <w:webHidden/>
              </w:rPr>
              <w:instrText xml:space="preserve"> PAGEREF _Toc419926232 \h </w:instrText>
            </w:r>
            <w:r w:rsidR="00C63310">
              <w:rPr>
                <w:noProof/>
                <w:webHidden/>
              </w:rPr>
            </w:r>
            <w:r w:rsidR="00C63310">
              <w:rPr>
                <w:noProof/>
                <w:webHidden/>
              </w:rPr>
              <w:fldChar w:fldCharType="separate"/>
            </w:r>
            <w:r w:rsidR="00C63310">
              <w:rPr>
                <w:noProof/>
                <w:webHidden/>
              </w:rPr>
              <w:t>4</w:t>
            </w:r>
            <w:r w:rsidR="00C63310">
              <w:rPr>
                <w:noProof/>
                <w:webHidden/>
              </w:rPr>
              <w:fldChar w:fldCharType="end"/>
            </w:r>
          </w:hyperlink>
        </w:p>
        <w:p w:rsidR="00C63310" w:rsidRDefault="00747CD3">
          <w:pPr>
            <w:pStyle w:val="3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26233" w:history="1">
            <w:r w:rsidR="00C63310" w:rsidRPr="00457F11">
              <w:rPr>
                <w:rStyle w:val="af4"/>
                <w:noProof/>
              </w:rPr>
              <w:t>2.2.1 Структурная схема алгоритма</w:t>
            </w:r>
            <w:r w:rsidR="00C63310">
              <w:rPr>
                <w:noProof/>
                <w:webHidden/>
              </w:rPr>
              <w:tab/>
            </w:r>
            <w:r w:rsidR="00C63310">
              <w:rPr>
                <w:noProof/>
                <w:webHidden/>
              </w:rPr>
              <w:fldChar w:fldCharType="begin"/>
            </w:r>
            <w:r w:rsidR="00C63310">
              <w:rPr>
                <w:noProof/>
                <w:webHidden/>
              </w:rPr>
              <w:instrText xml:space="preserve"> PAGEREF _Toc419926233 \h </w:instrText>
            </w:r>
            <w:r w:rsidR="00C63310">
              <w:rPr>
                <w:noProof/>
                <w:webHidden/>
              </w:rPr>
            </w:r>
            <w:r w:rsidR="00C63310">
              <w:rPr>
                <w:noProof/>
                <w:webHidden/>
              </w:rPr>
              <w:fldChar w:fldCharType="separate"/>
            </w:r>
            <w:r w:rsidR="00C63310">
              <w:rPr>
                <w:noProof/>
                <w:webHidden/>
              </w:rPr>
              <w:t>4</w:t>
            </w:r>
            <w:r w:rsidR="00C63310">
              <w:rPr>
                <w:noProof/>
                <w:webHidden/>
              </w:rPr>
              <w:fldChar w:fldCharType="end"/>
            </w:r>
          </w:hyperlink>
        </w:p>
        <w:p w:rsidR="00C63310" w:rsidRDefault="00747CD3">
          <w:pPr>
            <w:pStyle w:val="3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26234" w:history="1">
            <w:r w:rsidR="00C63310" w:rsidRPr="00457F11">
              <w:rPr>
                <w:rStyle w:val="af4"/>
                <w:noProof/>
              </w:rPr>
              <w:t>2.1.2 Описание структурной схема алгоритма</w:t>
            </w:r>
            <w:r w:rsidR="00C63310">
              <w:rPr>
                <w:noProof/>
                <w:webHidden/>
              </w:rPr>
              <w:tab/>
            </w:r>
            <w:r w:rsidR="00C63310">
              <w:rPr>
                <w:noProof/>
                <w:webHidden/>
              </w:rPr>
              <w:fldChar w:fldCharType="begin"/>
            </w:r>
            <w:r w:rsidR="00C63310">
              <w:rPr>
                <w:noProof/>
                <w:webHidden/>
              </w:rPr>
              <w:instrText xml:space="preserve"> PAGEREF _Toc419926234 \h </w:instrText>
            </w:r>
            <w:r w:rsidR="00C63310">
              <w:rPr>
                <w:noProof/>
                <w:webHidden/>
              </w:rPr>
            </w:r>
            <w:r w:rsidR="00C63310">
              <w:rPr>
                <w:noProof/>
                <w:webHidden/>
              </w:rPr>
              <w:fldChar w:fldCharType="separate"/>
            </w:r>
            <w:r w:rsidR="00C63310">
              <w:rPr>
                <w:noProof/>
                <w:webHidden/>
              </w:rPr>
              <w:t>4</w:t>
            </w:r>
            <w:r w:rsidR="00C63310">
              <w:rPr>
                <w:noProof/>
                <w:webHidden/>
              </w:rPr>
              <w:fldChar w:fldCharType="end"/>
            </w:r>
          </w:hyperlink>
        </w:p>
        <w:p w:rsidR="00C63310" w:rsidRDefault="00747CD3">
          <w:pPr>
            <w:pStyle w:val="23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26235" w:history="1">
            <w:r w:rsidR="00C63310" w:rsidRPr="00457F11">
              <w:rPr>
                <w:rStyle w:val="af4"/>
                <w:noProof/>
              </w:rPr>
              <w:t>2.2 Разработка программы на языке Ассемблера</w:t>
            </w:r>
            <w:r w:rsidR="00C63310">
              <w:rPr>
                <w:noProof/>
                <w:webHidden/>
              </w:rPr>
              <w:tab/>
            </w:r>
            <w:r w:rsidR="00C63310">
              <w:rPr>
                <w:noProof/>
                <w:webHidden/>
              </w:rPr>
              <w:fldChar w:fldCharType="begin"/>
            </w:r>
            <w:r w:rsidR="00C63310">
              <w:rPr>
                <w:noProof/>
                <w:webHidden/>
              </w:rPr>
              <w:instrText xml:space="preserve"> PAGEREF _Toc419926235 \h </w:instrText>
            </w:r>
            <w:r w:rsidR="00C63310">
              <w:rPr>
                <w:noProof/>
                <w:webHidden/>
              </w:rPr>
            </w:r>
            <w:r w:rsidR="00C63310">
              <w:rPr>
                <w:noProof/>
                <w:webHidden/>
              </w:rPr>
              <w:fldChar w:fldCharType="separate"/>
            </w:r>
            <w:r w:rsidR="00C63310">
              <w:rPr>
                <w:noProof/>
                <w:webHidden/>
              </w:rPr>
              <w:t>5</w:t>
            </w:r>
            <w:r w:rsidR="00C63310">
              <w:rPr>
                <w:noProof/>
                <w:webHidden/>
              </w:rPr>
              <w:fldChar w:fldCharType="end"/>
            </w:r>
          </w:hyperlink>
        </w:p>
        <w:p w:rsidR="00C63310" w:rsidRDefault="00747CD3">
          <w:pPr>
            <w:pStyle w:val="3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26236" w:history="1">
            <w:r w:rsidR="00C63310" w:rsidRPr="00457F11">
              <w:rPr>
                <w:rStyle w:val="af4"/>
                <w:noProof/>
              </w:rPr>
              <w:t>2.2.1 Листинг программы</w:t>
            </w:r>
            <w:r w:rsidR="00C63310">
              <w:rPr>
                <w:noProof/>
                <w:webHidden/>
              </w:rPr>
              <w:tab/>
            </w:r>
            <w:r w:rsidR="00C63310">
              <w:rPr>
                <w:noProof/>
                <w:webHidden/>
              </w:rPr>
              <w:fldChar w:fldCharType="begin"/>
            </w:r>
            <w:r w:rsidR="00C63310">
              <w:rPr>
                <w:noProof/>
                <w:webHidden/>
              </w:rPr>
              <w:instrText xml:space="preserve"> PAGEREF _Toc419926236 \h </w:instrText>
            </w:r>
            <w:r w:rsidR="00C63310">
              <w:rPr>
                <w:noProof/>
                <w:webHidden/>
              </w:rPr>
            </w:r>
            <w:r w:rsidR="00C63310">
              <w:rPr>
                <w:noProof/>
                <w:webHidden/>
              </w:rPr>
              <w:fldChar w:fldCharType="separate"/>
            </w:r>
            <w:r w:rsidR="00C63310">
              <w:rPr>
                <w:noProof/>
                <w:webHidden/>
              </w:rPr>
              <w:t>5</w:t>
            </w:r>
            <w:r w:rsidR="00C63310">
              <w:rPr>
                <w:noProof/>
                <w:webHidden/>
              </w:rPr>
              <w:fldChar w:fldCharType="end"/>
            </w:r>
          </w:hyperlink>
        </w:p>
        <w:p w:rsidR="00C63310" w:rsidRDefault="00747CD3">
          <w:pPr>
            <w:pStyle w:val="3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26237" w:history="1">
            <w:r w:rsidR="00C63310" w:rsidRPr="00457F11">
              <w:rPr>
                <w:rStyle w:val="af4"/>
                <w:noProof/>
              </w:rPr>
              <w:t>2.2.2 Описание программы</w:t>
            </w:r>
            <w:r w:rsidR="00C63310">
              <w:rPr>
                <w:noProof/>
                <w:webHidden/>
              </w:rPr>
              <w:tab/>
            </w:r>
            <w:r w:rsidR="00C63310">
              <w:rPr>
                <w:noProof/>
                <w:webHidden/>
              </w:rPr>
              <w:fldChar w:fldCharType="begin"/>
            </w:r>
            <w:r w:rsidR="00C63310">
              <w:rPr>
                <w:noProof/>
                <w:webHidden/>
              </w:rPr>
              <w:instrText xml:space="preserve"> PAGEREF _Toc419926237 \h </w:instrText>
            </w:r>
            <w:r w:rsidR="00C63310">
              <w:rPr>
                <w:noProof/>
                <w:webHidden/>
              </w:rPr>
            </w:r>
            <w:r w:rsidR="00C63310">
              <w:rPr>
                <w:noProof/>
                <w:webHidden/>
              </w:rPr>
              <w:fldChar w:fldCharType="separate"/>
            </w:r>
            <w:r w:rsidR="00C63310">
              <w:rPr>
                <w:noProof/>
                <w:webHidden/>
              </w:rPr>
              <w:t>14</w:t>
            </w:r>
            <w:r w:rsidR="00C63310">
              <w:rPr>
                <w:noProof/>
                <w:webHidden/>
              </w:rPr>
              <w:fldChar w:fldCharType="end"/>
            </w:r>
          </w:hyperlink>
        </w:p>
        <w:p w:rsidR="00C63310" w:rsidRDefault="00747CD3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26238" w:history="1">
            <w:r w:rsidR="00C63310" w:rsidRPr="00457F11">
              <w:rPr>
                <w:rStyle w:val="af4"/>
                <w:noProof/>
              </w:rPr>
              <w:t>Заключение</w:t>
            </w:r>
            <w:r w:rsidR="00C63310">
              <w:rPr>
                <w:noProof/>
                <w:webHidden/>
              </w:rPr>
              <w:tab/>
            </w:r>
            <w:r w:rsidR="00C63310">
              <w:rPr>
                <w:noProof/>
                <w:webHidden/>
              </w:rPr>
              <w:fldChar w:fldCharType="begin"/>
            </w:r>
            <w:r w:rsidR="00C63310">
              <w:rPr>
                <w:noProof/>
                <w:webHidden/>
              </w:rPr>
              <w:instrText xml:space="preserve"> PAGEREF _Toc419926238 \h </w:instrText>
            </w:r>
            <w:r w:rsidR="00C63310">
              <w:rPr>
                <w:noProof/>
                <w:webHidden/>
              </w:rPr>
            </w:r>
            <w:r w:rsidR="00C63310">
              <w:rPr>
                <w:noProof/>
                <w:webHidden/>
              </w:rPr>
              <w:fldChar w:fldCharType="separate"/>
            </w:r>
            <w:r w:rsidR="00C63310">
              <w:rPr>
                <w:noProof/>
                <w:webHidden/>
              </w:rPr>
              <w:t>15</w:t>
            </w:r>
            <w:r w:rsidR="00C63310">
              <w:rPr>
                <w:noProof/>
                <w:webHidden/>
              </w:rPr>
              <w:fldChar w:fldCharType="end"/>
            </w:r>
          </w:hyperlink>
        </w:p>
        <w:p w:rsidR="00C63310" w:rsidRDefault="00747CD3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26239" w:history="1">
            <w:r w:rsidR="00C63310" w:rsidRPr="00457F11">
              <w:rPr>
                <w:rStyle w:val="af4"/>
                <w:noProof/>
              </w:rPr>
              <w:t>Список использованных источников</w:t>
            </w:r>
            <w:r w:rsidR="00C63310">
              <w:rPr>
                <w:noProof/>
                <w:webHidden/>
              </w:rPr>
              <w:tab/>
            </w:r>
            <w:r w:rsidR="00C63310">
              <w:rPr>
                <w:noProof/>
                <w:webHidden/>
              </w:rPr>
              <w:fldChar w:fldCharType="begin"/>
            </w:r>
            <w:r w:rsidR="00C63310">
              <w:rPr>
                <w:noProof/>
                <w:webHidden/>
              </w:rPr>
              <w:instrText xml:space="preserve"> PAGEREF _Toc419926239 \h </w:instrText>
            </w:r>
            <w:r w:rsidR="00C63310">
              <w:rPr>
                <w:noProof/>
                <w:webHidden/>
              </w:rPr>
            </w:r>
            <w:r w:rsidR="00C63310">
              <w:rPr>
                <w:noProof/>
                <w:webHidden/>
              </w:rPr>
              <w:fldChar w:fldCharType="separate"/>
            </w:r>
            <w:r w:rsidR="00C63310">
              <w:rPr>
                <w:noProof/>
                <w:webHidden/>
              </w:rPr>
              <w:t>15</w:t>
            </w:r>
            <w:r w:rsidR="00C63310">
              <w:rPr>
                <w:noProof/>
                <w:webHidden/>
              </w:rPr>
              <w:fldChar w:fldCharType="end"/>
            </w:r>
          </w:hyperlink>
        </w:p>
        <w:p w:rsidR="00DE323C" w:rsidRDefault="00BE15C5">
          <w:r>
            <w:rPr>
              <w:b/>
              <w:bCs/>
              <w:noProof/>
            </w:rPr>
            <w:fldChar w:fldCharType="end"/>
          </w:r>
        </w:p>
      </w:sdtContent>
    </w:sdt>
    <w:p w:rsidR="00DE323C" w:rsidRDefault="00DE323C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6D71D6" w:rsidRPr="0026031B" w:rsidRDefault="00DE323C" w:rsidP="0026031B">
      <w:pPr>
        <w:pStyle w:val="1"/>
      </w:pPr>
      <w:bookmarkStart w:id="0" w:name="_Toc419926227"/>
      <w:r w:rsidRPr="0026031B">
        <w:lastRenderedPageBreak/>
        <w:t>Введение</w:t>
      </w:r>
      <w:bookmarkEnd w:id="0"/>
    </w:p>
    <w:p w:rsidR="00492226" w:rsidRDefault="00492226" w:rsidP="00492226">
      <w:r>
        <w:t>Язык ассемблера — система обозначений, используемая для представления в удобочитаемой форме программ, записанных в машинном коде. Язык ассемблера позволяет программисту пользоваться алфавитными мнемоническими кодами операций, по своему усмотрению присваивать символические имена регистрам ЭВМ и памяти, а также задавать удобные для себя схемы адресации (например, индексную или косвенную). Кроме того, он позволяет использовать различные системы счисления (например, десятичную или шестнадцатеричную) для представления числовых констант и даёт возможность помечать строки программы метками с символическими именами с тем, чтобы к ним можно было обращаться (по именам, а не по адресам) из других частей программы (например, для передачи управления).</w:t>
      </w:r>
    </w:p>
    <w:p w:rsidR="00492226" w:rsidRPr="00492226" w:rsidRDefault="00492226" w:rsidP="00492226">
      <w:r>
        <w:t>Перевод программы на языке ассемблера в исполнимый машинный код (вычисление выражений, раскрытие макрокоманд, замена мнемоник собственно машинными кодами и символьных адресов на абсолютные или относительные адреса) производится ассемблером — программой-транслятором, которая и дала языку ассемблера его название.</w:t>
      </w:r>
    </w:p>
    <w:p w:rsidR="00DE323C" w:rsidRDefault="0026031B" w:rsidP="003A733B">
      <w:pPr>
        <w:pStyle w:val="1"/>
      </w:pPr>
      <w:bookmarkStart w:id="1" w:name="_Toc419926228"/>
      <w:r>
        <w:t xml:space="preserve">1 </w:t>
      </w:r>
      <w:r w:rsidR="00DE323C">
        <w:t>Теоретическая часть</w:t>
      </w:r>
      <w:bookmarkEnd w:id="1"/>
    </w:p>
    <w:p w:rsidR="00DE323C" w:rsidRDefault="00535FEC" w:rsidP="003A733B">
      <w:pPr>
        <w:pStyle w:val="2"/>
      </w:pPr>
      <w:bookmarkStart w:id="2" w:name="_Toc419926229"/>
      <w:r>
        <w:t xml:space="preserve">1.1 </w:t>
      </w:r>
      <w:r w:rsidR="00DE323C">
        <w:t>Постановка задачи</w:t>
      </w:r>
      <w:bookmarkEnd w:id="2"/>
    </w:p>
    <w:p w:rsidR="00492226" w:rsidRPr="00DF71FD" w:rsidRDefault="00492226" w:rsidP="00492226">
      <w:r>
        <w:t xml:space="preserve">Разработать драйвер клавиатуры, работающий в реальном режиме (под </w:t>
      </w:r>
      <w:r>
        <w:rPr>
          <w:lang w:val="en-US"/>
        </w:rPr>
        <w:t>DOS</w:t>
      </w:r>
      <w:r>
        <w:t>), заменяющий стандартный драйвер, выполняющий все функции стандартного, а также (в соответствии с вариантом)</w:t>
      </w:r>
      <w:r w:rsidR="00DF71FD">
        <w:t xml:space="preserve"> –</w:t>
      </w:r>
      <w:r>
        <w:t xml:space="preserve"> </w:t>
      </w:r>
      <w:r w:rsidR="00DF71FD">
        <w:t>47 программа издающая писк при вводе латинских букв.</w:t>
      </w:r>
    </w:p>
    <w:p w:rsidR="00DE323C" w:rsidRDefault="00535FEC" w:rsidP="003A733B">
      <w:pPr>
        <w:pStyle w:val="2"/>
      </w:pPr>
      <w:bookmarkStart w:id="3" w:name="_Toc419926230"/>
      <w:r>
        <w:t xml:space="preserve">1.2 </w:t>
      </w:r>
      <w:r w:rsidR="00DE323C">
        <w:t>Обоснование выбора инструментальных средств</w:t>
      </w:r>
      <w:bookmarkEnd w:id="3"/>
    </w:p>
    <w:p w:rsidR="00492226" w:rsidRDefault="00492226" w:rsidP="00492226">
      <w:r>
        <w:t xml:space="preserve">Turbo Assembler (TASM) — программный пакет компании Borland, предназначенный для разработки программ на языке ассемблера для архитектуры x86. Кроме того, TASM может работать совместно с трансляторами с языков высокого уровня фирмы Borland, такими как Turbo C </w:t>
      </w:r>
      <w:r>
        <w:lastRenderedPageBreak/>
        <w:t>и Turbo Pascal. Как и прочие программные пакеты серии Turbo, Турбо Ассемблер больше не поддерживается.</w:t>
      </w:r>
      <w:r w:rsidR="00BE15C5" w:rsidRPr="00BE15C5">
        <w:t xml:space="preserve"> </w:t>
      </w:r>
      <w:r>
        <w:t xml:space="preserve">TASM до сих пор используется для обучения программированию на </w:t>
      </w:r>
      <w:r w:rsidR="00BE15C5">
        <w:t>ассемблере под архитектуру x86.</w:t>
      </w:r>
      <w:r>
        <w:t xml:space="preserve"> Многие находят его очень удобным и продолжают его использовать, расширяя набором дополнительных макросов</w:t>
      </w:r>
      <w:r w:rsidR="00BE15C5">
        <w:t>.</w:t>
      </w:r>
      <w:r w:rsidR="00BE15C5" w:rsidRPr="00BE15C5">
        <w:t xml:space="preserve"> </w:t>
      </w:r>
      <w:r>
        <w:t>Пакет TASM поставляется вместе с компоновщиком Turbo Linker и порождает код, который можно отлаживать с помощью Turbo Debugger.</w:t>
      </w:r>
      <w:r w:rsidR="00BE15C5" w:rsidRPr="00BE15C5">
        <w:t xml:space="preserve"> </w:t>
      </w:r>
      <w:r>
        <w:t>По умолчанию TASM работает в режиме совместимости с другим распространённым ассемблером — Microsoft Macro Assembler, то есть TASM умеет транслировать исходники, разработанные под MASM. Кроме того, TASM имеет режим IDEAL, улучшающий синтаксис языка и расширяющий его функциональные возможности.</w:t>
      </w:r>
    </w:p>
    <w:p w:rsidR="00DE323C" w:rsidRPr="00DF71FD" w:rsidRDefault="00535FEC" w:rsidP="003A733B">
      <w:pPr>
        <w:pStyle w:val="1"/>
      </w:pPr>
      <w:bookmarkStart w:id="4" w:name="_Toc419926231"/>
      <w:r>
        <w:lastRenderedPageBreak/>
        <w:t xml:space="preserve">2 </w:t>
      </w:r>
      <w:r w:rsidR="00DE323C">
        <w:t>Практическая часть</w:t>
      </w:r>
      <w:bookmarkEnd w:id="4"/>
    </w:p>
    <w:p w:rsidR="00DE323C" w:rsidRDefault="00535FEC" w:rsidP="003A733B">
      <w:pPr>
        <w:pStyle w:val="2"/>
      </w:pPr>
      <w:bookmarkStart w:id="5" w:name="_Toc419926232"/>
      <w:r>
        <w:t xml:space="preserve">2.1 </w:t>
      </w:r>
      <w:r w:rsidR="00DE323C">
        <w:t>Проектирование структурной схемы алгоритма</w:t>
      </w:r>
      <w:bookmarkEnd w:id="5"/>
    </w:p>
    <w:p w:rsidR="00DE323C" w:rsidRDefault="00535FEC" w:rsidP="0026031B">
      <w:pPr>
        <w:pStyle w:val="3"/>
      </w:pPr>
      <w:bookmarkStart w:id="6" w:name="_Toc419926233"/>
      <w:r>
        <w:t xml:space="preserve">2.2.1 </w:t>
      </w:r>
      <w:r w:rsidR="00DE323C">
        <w:t xml:space="preserve">Структурная </w:t>
      </w:r>
      <w:r w:rsidR="00DE323C" w:rsidRPr="0026031B">
        <w:t>схема</w:t>
      </w:r>
      <w:r w:rsidR="00DE323C">
        <w:t xml:space="preserve"> алгоритма</w:t>
      </w:r>
      <w:bookmarkEnd w:id="6"/>
    </w:p>
    <w:p w:rsidR="00950268" w:rsidRDefault="00307BEE" w:rsidP="00535FEC">
      <w:pPr>
        <w:jc w:val="center"/>
      </w:pPr>
      <w:r>
        <w:object w:dxaOrig="4035" w:dyaOrig="6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pt;height:342.75pt" o:ole="">
            <v:imagedata r:id="rId6" o:title=""/>
          </v:shape>
          <o:OLEObject Type="Embed" ProgID="Visio.Drawing.15" ShapeID="_x0000_i1025" DrawAspect="Content" ObjectID="_1493706304" r:id="rId7"/>
        </w:object>
      </w:r>
    </w:p>
    <w:p w:rsidR="00DE323C" w:rsidRDefault="00535FEC" w:rsidP="003A733B">
      <w:pPr>
        <w:pStyle w:val="3"/>
      </w:pPr>
      <w:bookmarkStart w:id="7" w:name="_Toc419926234"/>
      <w:r>
        <w:t xml:space="preserve">2.1.2 </w:t>
      </w:r>
      <w:r w:rsidR="00DE323C">
        <w:t>Описание структурной схема алгоритма</w:t>
      </w:r>
      <w:bookmarkEnd w:id="7"/>
    </w:p>
    <w:p w:rsidR="001C6E4F" w:rsidRDefault="001C6E4F" w:rsidP="001C6E4F">
      <w:r>
        <w:t xml:space="preserve">В блоке проверки </w:t>
      </w:r>
      <w:r>
        <w:rPr>
          <w:lang w:val="en-US"/>
        </w:rPr>
        <w:t>ai</w:t>
      </w:r>
      <w:r>
        <w:t xml:space="preserve">-ого элемента на принадлежность латинскому алфавиту мы сравниваем его </w:t>
      </w:r>
      <w:r>
        <w:rPr>
          <w:lang w:val="en-US"/>
        </w:rPr>
        <w:t>ASCII</w:t>
      </w:r>
      <w:r w:rsidRPr="001C6E4F">
        <w:t xml:space="preserve"> </w:t>
      </w:r>
      <w:r>
        <w:t xml:space="preserve">код с адресами латинских букв в таблице </w:t>
      </w:r>
      <w:r>
        <w:rPr>
          <w:lang w:val="en-US"/>
        </w:rPr>
        <w:t>ASCII</w:t>
      </w:r>
      <w:r w:rsidRPr="001C6E4F">
        <w:t xml:space="preserve"> </w:t>
      </w:r>
      <w:r>
        <w:t>символов. Если проверка успешна производится писк (в соответствии с вариантом). Если условие не выполняется – проверяется следующий элемент.</w:t>
      </w:r>
    </w:p>
    <w:p w:rsidR="00D932CB" w:rsidRDefault="00D932CB">
      <w:pPr>
        <w:rPr>
          <w:rFonts w:asciiTheme="majorHAnsi" w:eastAsiaTheme="majorEastAsia" w:hAnsiTheme="majorHAnsi" w:cstheme="majorBidi"/>
          <w:b/>
          <w:bCs/>
          <w:color w:val="5B9BD5" w:themeColor="accent1"/>
          <w:sz w:val="26"/>
          <w:szCs w:val="26"/>
        </w:rPr>
      </w:pPr>
      <w:r>
        <w:br w:type="page"/>
      </w:r>
    </w:p>
    <w:p w:rsidR="00DE323C" w:rsidRDefault="00535FEC" w:rsidP="003A733B">
      <w:pPr>
        <w:pStyle w:val="2"/>
      </w:pPr>
      <w:bookmarkStart w:id="8" w:name="_Toc419926235"/>
      <w:r>
        <w:lastRenderedPageBreak/>
        <w:t xml:space="preserve">2.2 </w:t>
      </w:r>
      <w:r w:rsidR="00DE323C">
        <w:t>Разработка программы на языке Ассемблера</w:t>
      </w:r>
      <w:bookmarkEnd w:id="8"/>
    </w:p>
    <w:p w:rsidR="00DE323C" w:rsidRDefault="00535FEC" w:rsidP="003A733B">
      <w:pPr>
        <w:pStyle w:val="3"/>
      </w:pPr>
      <w:bookmarkStart w:id="9" w:name="_Toc419926236"/>
      <w:r>
        <w:t xml:space="preserve">2.2.1 </w:t>
      </w:r>
      <w:r w:rsidR="00DE323C">
        <w:t>Листинг программы</w:t>
      </w:r>
      <w:bookmarkEnd w:id="9"/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>Code segment para public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>console proc far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>A</w:t>
      </w:r>
      <w:r>
        <w:rPr>
          <w:lang w:val="en-US"/>
        </w:rPr>
        <w:t>ssume cs:code, ds:code, es:code</w:t>
      </w:r>
    </w:p>
    <w:p w:rsidR="001D7C5E" w:rsidRDefault="001D7C5E" w:rsidP="001D7C5E">
      <w:r>
        <w:t>; Стуктуpы заголовка запpоса</w:t>
      </w:r>
    </w:p>
    <w:p w:rsidR="001D7C5E" w:rsidRDefault="001D7C5E" w:rsidP="001D7C5E">
      <w:r>
        <w:t xml:space="preserve">rh struc </w:t>
      </w:r>
      <w:r>
        <w:tab/>
        <w:t>; Стpуктуpа заголовка</w:t>
      </w:r>
    </w:p>
    <w:p w:rsidR="001D7C5E" w:rsidRDefault="001D7C5E" w:rsidP="001D7C5E">
      <w:r>
        <w:t xml:space="preserve">rh_len db ? </w:t>
      </w:r>
      <w:r>
        <w:tab/>
        <w:t>; Длина пакета</w:t>
      </w:r>
    </w:p>
    <w:p w:rsidR="001D7C5E" w:rsidRDefault="001D7C5E" w:rsidP="001D7C5E">
      <w:r>
        <w:t xml:space="preserve">rh_init db ? </w:t>
      </w:r>
      <w:r>
        <w:tab/>
        <w:t>; Номеp устpойства (блоковые)</w:t>
      </w:r>
    </w:p>
    <w:p w:rsidR="001D7C5E" w:rsidRDefault="001D7C5E" w:rsidP="001D7C5E">
      <w:r>
        <w:t xml:space="preserve">rh_cmd </w:t>
      </w:r>
      <w:r>
        <w:tab/>
        <w:t xml:space="preserve">db ? </w:t>
      </w:r>
      <w:r>
        <w:tab/>
        <w:t>; Команда дpайвеpа устpойства</w:t>
      </w:r>
    </w:p>
    <w:p w:rsidR="001D7C5E" w:rsidRDefault="001D7C5E" w:rsidP="001D7C5E">
      <w:r>
        <w:t xml:space="preserve">rh_status dw ? </w:t>
      </w:r>
      <w:r>
        <w:tab/>
        <w:t>; Возвpащается дpайвеpом</w:t>
      </w:r>
    </w:p>
    <w:p w:rsidR="001D7C5E" w:rsidRDefault="001D7C5E" w:rsidP="001D7C5E">
      <w:r>
        <w:t xml:space="preserve">rh_res1 dd ? </w:t>
      </w:r>
      <w:r>
        <w:tab/>
        <w:t>; Резеpв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rh_res2 dd ? </w:t>
      </w:r>
      <w:r w:rsidRPr="001D7C5E">
        <w:rPr>
          <w:lang w:val="en-US"/>
        </w:rPr>
        <w:tab/>
        <w:t xml:space="preserve">; </w:t>
      </w:r>
      <w:r>
        <w:t>Резе</w:t>
      </w:r>
      <w:r w:rsidRPr="001D7C5E">
        <w:rPr>
          <w:lang w:val="en-US"/>
        </w:rPr>
        <w:t>p</w:t>
      </w:r>
      <w:r>
        <w:t>в</w:t>
      </w:r>
    </w:p>
    <w:p w:rsidR="001D7C5E" w:rsidRPr="001D7C5E" w:rsidRDefault="001D7C5E" w:rsidP="001D7C5E">
      <w:pPr>
        <w:rPr>
          <w:lang w:val="en-US"/>
        </w:rPr>
      </w:pPr>
      <w:r>
        <w:rPr>
          <w:lang w:val="en-US"/>
        </w:rPr>
        <w:t>rh ends</w:t>
      </w:r>
    </w:p>
    <w:p w:rsidR="001D7C5E" w:rsidRDefault="001D7C5E" w:rsidP="001D7C5E">
      <w:r>
        <w:t xml:space="preserve">rh0 struc </w:t>
      </w:r>
      <w:r>
        <w:tab/>
      </w:r>
      <w:r>
        <w:tab/>
      </w:r>
      <w:r>
        <w:tab/>
        <w:t>; Заголовок запpоса команды 0</w:t>
      </w:r>
    </w:p>
    <w:p w:rsidR="001D7C5E" w:rsidRDefault="001D7C5E" w:rsidP="001D7C5E">
      <w:r>
        <w:t xml:space="preserve">rh0_rh db size rh dup(?) </w:t>
      </w:r>
      <w:r>
        <w:tab/>
        <w:t>; Фиксиpованная часть</w:t>
      </w:r>
    </w:p>
    <w:p w:rsidR="001D7C5E" w:rsidRDefault="001D7C5E" w:rsidP="001D7C5E">
      <w:r>
        <w:t xml:space="preserve">rh0_numunit db ? </w:t>
      </w:r>
      <w:r>
        <w:tab/>
      </w:r>
      <w:r>
        <w:tab/>
        <w:t>; Число устpойств в гpуппе</w:t>
      </w:r>
    </w:p>
    <w:p w:rsidR="001D7C5E" w:rsidRDefault="001D7C5E" w:rsidP="001D7C5E">
      <w:r>
        <w:t xml:space="preserve">rh0_brk_ofs dw ? </w:t>
      </w:r>
      <w:r>
        <w:tab/>
      </w:r>
      <w:r>
        <w:tab/>
        <w:t>; Смещение конца</w:t>
      </w:r>
    </w:p>
    <w:p w:rsidR="001D7C5E" w:rsidRDefault="001D7C5E" w:rsidP="001D7C5E">
      <w:r>
        <w:t xml:space="preserve">rh0_brk_seg dw ? </w:t>
      </w:r>
      <w:r>
        <w:tab/>
      </w:r>
      <w:r>
        <w:tab/>
        <w:t>; Сегмент конца</w:t>
      </w:r>
    </w:p>
    <w:p w:rsidR="001D7C5E" w:rsidRDefault="001D7C5E" w:rsidP="001D7C5E">
      <w:r>
        <w:t xml:space="preserve">rh0_bpb_pno dw ? </w:t>
      </w:r>
      <w:r>
        <w:tab/>
      </w:r>
      <w:r>
        <w:tab/>
        <w:t>; Смещение указ. массива BPB</w:t>
      </w:r>
    </w:p>
    <w:p w:rsidR="001D7C5E" w:rsidRDefault="001D7C5E" w:rsidP="001D7C5E">
      <w:r>
        <w:t xml:space="preserve">rh0_bpb_pns dw ? </w:t>
      </w:r>
      <w:r>
        <w:tab/>
      </w:r>
      <w:r>
        <w:tab/>
        <w:t>; Сегмент указ. массива BPB</w:t>
      </w:r>
    </w:p>
    <w:p w:rsidR="001D7C5E" w:rsidRDefault="001D7C5E" w:rsidP="001D7C5E">
      <w:r>
        <w:t xml:space="preserve">rh0_drv_itr db ? </w:t>
      </w:r>
      <w:r>
        <w:tab/>
      </w:r>
      <w:r>
        <w:tab/>
        <w:t>; Пеpвый доступный накопитель</w:t>
      </w:r>
    </w:p>
    <w:p w:rsidR="001D7C5E" w:rsidRDefault="001D7C5E" w:rsidP="001D7C5E">
      <w:r>
        <w:t>rh0 ends</w:t>
      </w:r>
    </w:p>
    <w:p w:rsidR="001D7C5E" w:rsidRDefault="001D7C5E" w:rsidP="001D7C5E">
      <w:r>
        <w:t xml:space="preserve">rh4 struc </w:t>
      </w:r>
      <w:r>
        <w:tab/>
      </w:r>
      <w:r>
        <w:tab/>
      </w:r>
      <w:r>
        <w:tab/>
        <w:t>; Заголовок запpоса для команды 4</w:t>
      </w:r>
    </w:p>
    <w:p w:rsidR="001D7C5E" w:rsidRDefault="001D7C5E" w:rsidP="001D7C5E">
      <w:r>
        <w:t xml:space="preserve">rh4_rh db size rh dup(?) </w:t>
      </w:r>
      <w:r>
        <w:tab/>
        <w:t>; Фиксиоованная часть</w:t>
      </w:r>
    </w:p>
    <w:p w:rsidR="001D7C5E" w:rsidRDefault="001D7C5E" w:rsidP="001D7C5E">
      <w:r>
        <w:t xml:space="preserve">rh4_media db ? </w:t>
      </w:r>
      <w:r>
        <w:tab/>
      </w:r>
      <w:r>
        <w:tab/>
      </w:r>
      <w:r>
        <w:tab/>
        <w:t>; Дескpиптоp носителя из DPB</w:t>
      </w:r>
    </w:p>
    <w:p w:rsidR="001D7C5E" w:rsidRDefault="001D7C5E" w:rsidP="001D7C5E">
      <w:r>
        <w:t xml:space="preserve">rh4_buf_ofs dw ? </w:t>
      </w:r>
      <w:r>
        <w:tab/>
      </w:r>
      <w:r>
        <w:tab/>
        <w:t>; Смещение DTA</w:t>
      </w:r>
    </w:p>
    <w:p w:rsidR="001D7C5E" w:rsidRDefault="001D7C5E" w:rsidP="001D7C5E">
      <w:r>
        <w:t xml:space="preserve">rh4_buf_seg dw ? </w:t>
      </w:r>
      <w:r>
        <w:tab/>
      </w:r>
      <w:r>
        <w:tab/>
        <w:t>; Сегмент DTA</w:t>
      </w:r>
    </w:p>
    <w:p w:rsidR="001D7C5E" w:rsidRDefault="001D7C5E" w:rsidP="001D7C5E">
      <w:r>
        <w:t xml:space="preserve">rh4_count dw ? </w:t>
      </w:r>
      <w:r>
        <w:tab/>
      </w:r>
      <w:r>
        <w:tab/>
      </w:r>
      <w:r>
        <w:tab/>
        <w:t>; Счетчик пеpедачи</w:t>
      </w:r>
    </w:p>
    <w:p w:rsidR="001D7C5E" w:rsidRDefault="001D7C5E" w:rsidP="001D7C5E">
      <w:r>
        <w:t xml:space="preserve">rh4_start dw ? </w:t>
      </w:r>
      <w:r>
        <w:tab/>
      </w:r>
      <w:r>
        <w:tab/>
      </w:r>
      <w:r>
        <w:tab/>
        <w:t>; Начальныйй сектоp (блоковые)</w:t>
      </w:r>
    </w:p>
    <w:p w:rsidR="001D7C5E" w:rsidRDefault="001D7C5E" w:rsidP="001D7C5E">
      <w:r>
        <w:lastRenderedPageBreak/>
        <w:t>rh4 ends</w:t>
      </w:r>
    </w:p>
    <w:p w:rsidR="001D7C5E" w:rsidRDefault="001D7C5E" w:rsidP="001D7C5E">
      <w:r>
        <w:t xml:space="preserve">rh5 struc </w:t>
      </w:r>
      <w:r>
        <w:tab/>
      </w:r>
      <w:r>
        <w:tab/>
      </w:r>
      <w:r>
        <w:tab/>
        <w:t>; Заголовок запоpоса для команды 5</w:t>
      </w:r>
    </w:p>
    <w:p w:rsidR="001D7C5E" w:rsidRDefault="001D7C5E" w:rsidP="001D7C5E">
      <w:r>
        <w:t xml:space="preserve">rh5_rh db size rh dup(?) </w:t>
      </w:r>
      <w:r>
        <w:tab/>
        <w:t>; Фиксиpованная часть</w:t>
      </w:r>
    </w:p>
    <w:p w:rsidR="001D7C5E" w:rsidRDefault="001D7C5E" w:rsidP="001D7C5E">
      <w:r>
        <w:t xml:space="preserve">rh5_return db ? </w:t>
      </w:r>
      <w:r>
        <w:tab/>
      </w:r>
      <w:r>
        <w:tab/>
        <w:t>; Возвpащаемый символ</w:t>
      </w:r>
    </w:p>
    <w:p w:rsidR="001D7C5E" w:rsidRDefault="001D7C5E" w:rsidP="001D7C5E">
      <w:r>
        <w:t>rh5 ends</w:t>
      </w:r>
    </w:p>
    <w:p w:rsidR="001D7C5E" w:rsidRDefault="001D7C5E" w:rsidP="001D7C5E">
      <w:r>
        <w:t xml:space="preserve">rh7 struc </w:t>
      </w:r>
      <w:r>
        <w:tab/>
      </w:r>
      <w:r>
        <w:tab/>
        <w:t>; Заголовок запpоса для команды 7</w:t>
      </w:r>
    </w:p>
    <w:p w:rsidR="001D7C5E" w:rsidRDefault="001D7C5E" w:rsidP="001D7C5E">
      <w:r>
        <w:t xml:space="preserve">rh7_len db ? </w:t>
      </w:r>
      <w:r>
        <w:tab/>
      </w:r>
      <w:r>
        <w:tab/>
        <w:t>; Длина пакета</w:t>
      </w:r>
    </w:p>
    <w:p w:rsidR="001D7C5E" w:rsidRDefault="001D7C5E" w:rsidP="001D7C5E">
      <w:r>
        <w:t xml:space="preserve">rh7_unit db ? </w:t>
      </w:r>
      <w:r>
        <w:tab/>
      </w:r>
      <w:r>
        <w:tab/>
        <w:t>; Номеp устpойства (блоковые)</w:t>
      </w:r>
    </w:p>
    <w:p w:rsidR="001D7C5E" w:rsidRDefault="001D7C5E" w:rsidP="001D7C5E">
      <w:r>
        <w:t xml:space="preserve">rh7_cmd db ? </w:t>
      </w:r>
      <w:r>
        <w:tab/>
      </w:r>
      <w:r>
        <w:tab/>
        <w:t>; Команда дpайвеpа устpойства</w:t>
      </w:r>
    </w:p>
    <w:p w:rsidR="001D7C5E" w:rsidRDefault="001D7C5E" w:rsidP="001D7C5E">
      <w:r>
        <w:t xml:space="preserve">rh7_status dw ? </w:t>
      </w:r>
      <w:r>
        <w:tab/>
        <w:t>; Возвpащается дpайвеpом</w:t>
      </w:r>
    </w:p>
    <w:p w:rsidR="001D7C5E" w:rsidRDefault="001D7C5E" w:rsidP="001D7C5E">
      <w:r>
        <w:t xml:space="preserve">rh7_res1 dd ? </w:t>
      </w:r>
      <w:r>
        <w:tab/>
      </w:r>
      <w:r>
        <w:tab/>
        <w:t>; Резеpв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rh7_res2 dd ? </w:t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r>
        <w:t>Резе</w:t>
      </w:r>
      <w:r w:rsidRPr="001D7C5E">
        <w:rPr>
          <w:lang w:val="en-US"/>
        </w:rPr>
        <w:t>p</w:t>
      </w:r>
      <w:r>
        <w:t>в</w:t>
      </w:r>
    </w:p>
    <w:p w:rsidR="001D7C5E" w:rsidRPr="001D7C5E" w:rsidRDefault="001D7C5E" w:rsidP="001D7C5E">
      <w:pPr>
        <w:rPr>
          <w:lang w:val="en-US"/>
        </w:rPr>
      </w:pPr>
      <w:r>
        <w:rPr>
          <w:lang w:val="en-US"/>
        </w:rPr>
        <w:t>rh7 ends</w:t>
      </w:r>
    </w:p>
    <w:p w:rsidR="001D7C5E" w:rsidRDefault="001D7C5E" w:rsidP="001D7C5E">
      <w:r>
        <w:t xml:space="preserve">rh8 struc </w:t>
      </w:r>
      <w:r>
        <w:tab/>
      </w:r>
      <w:r>
        <w:tab/>
      </w:r>
      <w:r>
        <w:tab/>
        <w:t>; Заголовок запpоса для команды 8</w:t>
      </w:r>
    </w:p>
    <w:p w:rsidR="001D7C5E" w:rsidRDefault="001D7C5E" w:rsidP="001D7C5E">
      <w:r>
        <w:t xml:space="preserve">rh8_rh db size rh dup(?) </w:t>
      </w:r>
      <w:r>
        <w:tab/>
        <w:t>; Фиксиpованная часть</w:t>
      </w:r>
    </w:p>
    <w:p w:rsidR="001D7C5E" w:rsidRDefault="001D7C5E" w:rsidP="001D7C5E">
      <w:r>
        <w:t xml:space="preserve">rh8_media db ? </w:t>
      </w:r>
      <w:r>
        <w:tab/>
      </w:r>
      <w:r>
        <w:tab/>
      </w:r>
      <w:r>
        <w:tab/>
        <w:t>; Дескpиптоp носителя из DPB</w:t>
      </w:r>
    </w:p>
    <w:p w:rsidR="001D7C5E" w:rsidRDefault="001D7C5E" w:rsidP="001D7C5E">
      <w:r>
        <w:t xml:space="preserve">rh8_buf_ofs dw ? </w:t>
      </w:r>
      <w:r>
        <w:tab/>
      </w:r>
      <w:r>
        <w:tab/>
        <w:t>; Смещение DTA</w:t>
      </w:r>
    </w:p>
    <w:p w:rsidR="001D7C5E" w:rsidRDefault="001D7C5E" w:rsidP="001D7C5E">
      <w:r>
        <w:t xml:space="preserve">rh8_buf_seg dw ? </w:t>
      </w:r>
      <w:r>
        <w:tab/>
      </w:r>
      <w:r>
        <w:tab/>
        <w:t>; Сегмент DTA</w:t>
      </w:r>
    </w:p>
    <w:p w:rsidR="001D7C5E" w:rsidRDefault="001D7C5E" w:rsidP="001D7C5E">
      <w:r w:rsidRPr="001D7C5E">
        <w:rPr>
          <w:lang w:val="en-US"/>
        </w:rPr>
        <w:t xml:space="preserve">rh8_count dw ? 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r>
        <w:t>Счетчик</w:t>
      </w:r>
      <w:r w:rsidRPr="001D7C5E">
        <w:rPr>
          <w:lang w:val="en-US"/>
        </w:rPr>
        <w:t xml:space="preserve"> </w:t>
      </w:r>
      <w:r>
        <w:t>пер</w:t>
      </w:r>
      <w:r w:rsidRPr="001D7C5E">
        <w:rPr>
          <w:lang w:val="en-US"/>
        </w:rPr>
        <w:t xml:space="preserve">. </w:t>
      </w:r>
      <w:r>
        <w:t>(сект. -  блоковые, байтов – симв.)</w:t>
      </w:r>
    </w:p>
    <w:p w:rsidR="001D7C5E" w:rsidRDefault="001D7C5E" w:rsidP="001D7C5E">
      <w:r>
        <w:t xml:space="preserve">rh8_start dw ? </w:t>
      </w:r>
      <w:r>
        <w:tab/>
      </w:r>
      <w:r>
        <w:tab/>
      </w:r>
      <w:r>
        <w:tab/>
        <w:t>; Начальный сектоp (блоковые)</w:t>
      </w:r>
    </w:p>
    <w:p w:rsidR="001D7C5E" w:rsidRDefault="001D7C5E" w:rsidP="001D7C5E">
      <w:r>
        <w:t>rh8 ends</w:t>
      </w:r>
    </w:p>
    <w:p w:rsidR="001D7C5E" w:rsidRDefault="001D7C5E" w:rsidP="001D7C5E">
      <w:r>
        <w:t xml:space="preserve">rh9 struc </w:t>
      </w:r>
      <w:r>
        <w:tab/>
      </w:r>
      <w:r>
        <w:tab/>
      </w:r>
      <w:r>
        <w:tab/>
        <w:t>; Заголовок запpоса для команды 9</w:t>
      </w:r>
    </w:p>
    <w:p w:rsidR="001D7C5E" w:rsidRDefault="001D7C5E" w:rsidP="001D7C5E">
      <w:r>
        <w:t xml:space="preserve">rh9_rh db size rh dup(?) </w:t>
      </w:r>
      <w:r>
        <w:tab/>
        <w:t>; Фиксиpованная часть</w:t>
      </w:r>
    </w:p>
    <w:p w:rsidR="001D7C5E" w:rsidRDefault="001D7C5E" w:rsidP="001D7C5E">
      <w:r>
        <w:t xml:space="preserve">rh9_media db ? </w:t>
      </w:r>
      <w:r>
        <w:tab/>
      </w:r>
      <w:r>
        <w:tab/>
      </w:r>
      <w:r>
        <w:tab/>
        <w:t>; Дескpиптоp носителя из DPB</w:t>
      </w:r>
    </w:p>
    <w:p w:rsidR="001D7C5E" w:rsidRDefault="001D7C5E" w:rsidP="001D7C5E">
      <w:r>
        <w:t xml:space="preserve">rh9_buf_ofs dw ? </w:t>
      </w:r>
      <w:r>
        <w:tab/>
      </w:r>
      <w:r>
        <w:tab/>
        <w:t>; Смещение DTA</w:t>
      </w:r>
    </w:p>
    <w:p w:rsidR="001D7C5E" w:rsidRDefault="001D7C5E" w:rsidP="001D7C5E">
      <w:r>
        <w:t xml:space="preserve">rh9_buf_seg dw ? </w:t>
      </w:r>
      <w:r>
        <w:tab/>
      </w:r>
      <w:r>
        <w:tab/>
        <w:t>; Сегмент DTA</w:t>
      </w:r>
    </w:p>
    <w:p w:rsidR="001D7C5E" w:rsidRDefault="001D7C5E" w:rsidP="001D7C5E">
      <w:r w:rsidRPr="001D7C5E">
        <w:rPr>
          <w:lang w:val="en-US"/>
        </w:rPr>
        <w:t xml:space="preserve">rh9_count dw ? 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r>
        <w:t>Счетчик</w:t>
      </w:r>
      <w:r w:rsidRPr="001D7C5E">
        <w:rPr>
          <w:lang w:val="en-US"/>
        </w:rPr>
        <w:t xml:space="preserve"> </w:t>
      </w:r>
      <w:r>
        <w:t>пер</w:t>
      </w:r>
      <w:r w:rsidRPr="001D7C5E">
        <w:rPr>
          <w:lang w:val="en-US"/>
        </w:rPr>
        <w:t xml:space="preserve">. </w:t>
      </w:r>
      <w:r>
        <w:t>(сект. -  блоковые, байты - симв.)</w:t>
      </w:r>
    </w:p>
    <w:p w:rsidR="001D7C5E" w:rsidRDefault="001D7C5E" w:rsidP="001D7C5E">
      <w:r>
        <w:t xml:space="preserve">rh9_start dw ? </w:t>
      </w:r>
      <w:r>
        <w:tab/>
      </w:r>
      <w:r>
        <w:tab/>
      </w:r>
      <w:r>
        <w:tab/>
        <w:t>; Начальный сектоp (блоковые)</w:t>
      </w:r>
    </w:p>
    <w:p w:rsidR="001D7C5E" w:rsidRDefault="001D7C5E" w:rsidP="001D7C5E">
      <w:r>
        <w:lastRenderedPageBreak/>
        <w:t>rh9 ends</w:t>
      </w:r>
    </w:p>
    <w:p w:rsidR="001D7C5E" w:rsidRDefault="001D7C5E" w:rsidP="001D7C5E">
      <w:r>
        <w:t>; Основная пpоцедуpа</w:t>
      </w:r>
    </w:p>
    <w:p w:rsidR="001D7C5E" w:rsidRDefault="001D7C5E" w:rsidP="001D7C5E">
      <w:r>
        <w:t>start:</w:t>
      </w:r>
    </w:p>
    <w:p w:rsidR="001D7C5E" w:rsidRDefault="001D7C5E" w:rsidP="001D7C5E">
      <w:r>
        <w:t xml:space="preserve"> ; Заголовок устpойства для DOS</w:t>
      </w:r>
    </w:p>
    <w:p w:rsidR="001D7C5E" w:rsidRDefault="001D7C5E" w:rsidP="001D7C5E">
      <w:r>
        <w:t xml:space="preserve"> next_dev dd -1 </w:t>
      </w:r>
      <w:r>
        <w:tab/>
      </w:r>
      <w:r>
        <w:tab/>
        <w:t>; Адес следующего устpойства</w:t>
      </w:r>
    </w:p>
    <w:p w:rsidR="001D7C5E" w:rsidRDefault="001D7C5E" w:rsidP="001D7C5E">
      <w:r>
        <w:t xml:space="preserve"> attribute dw 8003h </w:t>
      </w:r>
      <w:r>
        <w:tab/>
      </w:r>
      <w:r>
        <w:tab/>
        <w:t>; Символьное, ввод/вывод</w:t>
      </w:r>
    </w:p>
    <w:p w:rsidR="001D7C5E" w:rsidRPr="001D7C5E" w:rsidRDefault="001D7C5E" w:rsidP="001D7C5E">
      <w:pPr>
        <w:rPr>
          <w:lang w:val="en-US"/>
        </w:rPr>
      </w:pPr>
      <w:r>
        <w:t xml:space="preserve"> </w:t>
      </w:r>
      <w:r w:rsidRPr="001D7C5E">
        <w:rPr>
          <w:lang w:val="en-US"/>
        </w:rPr>
        <w:t xml:space="preserve">strategy dw dev_strategy </w:t>
      </w:r>
      <w:r w:rsidRPr="001D7C5E">
        <w:rPr>
          <w:lang w:val="en-US"/>
        </w:rPr>
        <w:tab/>
        <w:t xml:space="preserve">; </w:t>
      </w:r>
      <w:r>
        <w:t>Ад</w:t>
      </w:r>
      <w:r w:rsidRPr="001D7C5E">
        <w:rPr>
          <w:lang w:val="en-US"/>
        </w:rPr>
        <w:t xml:space="preserve">p. </w:t>
      </w:r>
      <w:r>
        <w:t>п</w:t>
      </w:r>
      <w:r w:rsidRPr="001D7C5E">
        <w:rPr>
          <w:lang w:val="en-US"/>
        </w:rPr>
        <w:t>p</w:t>
      </w:r>
      <w:r>
        <w:t>оц</w:t>
      </w:r>
      <w:r w:rsidRPr="001D7C5E">
        <w:rPr>
          <w:lang w:val="en-US"/>
        </w:rPr>
        <w:t xml:space="preserve">. </w:t>
      </w:r>
      <w:r>
        <w:t>СТРАТЕГИЯ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interrupt dw dev_interrupt </w:t>
      </w:r>
      <w:r w:rsidRPr="001D7C5E">
        <w:rPr>
          <w:lang w:val="en-US"/>
        </w:rPr>
        <w:tab/>
        <w:t xml:space="preserve">; </w:t>
      </w:r>
      <w:r>
        <w:t>Ад</w:t>
      </w:r>
      <w:r w:rsidRPr="001D7C5E">
        <w:rPr>
          <w:lang w:val="en-US"/>
        </w:rPr>
        <w:t xml:space="preserve">p. </w:t>
      </w:r>
      <w:r>
        <w:t>п</w:t>
      </w:r>
      <w:r w:rsidRPr="001D7C5E">
        <w:rPr>
          <w:lang w:val="en-US"/>
        </w:rPr>
        <w:t>p</w:t>
      </w:r>
      <w:r>
        <w:t>оц</w:t>
      </w:r>
      <w:r w:rsidRPr="001D7C5E">
        <w:rPr>
          <w:lang w:val="en-US"/>
        </w:rPr>
        <w:t xml:space="preserve">. </w:t>
      </w:r>
      <w:r>
        <w:t>ПРЕРЫВАНИЕ</w:t>
      </w:r>
    </w:p>
    <w:p w:rsidR="001D7C5E" w:rsidRPr="004E72F3" w:rsidRDefault="001D7C5E" w:rsidP="001D7C5E">
      <w:pPr>
        <w:rPr>
          <w:lang w:val="en-US"/>
        </w:rPr>
      </w:pPr>
      <w:r w:rsidRPr="001D7C5E">
        <w:rPr>
          <w:lang w:val="en-US"/>
        </w:rPr>
        <w:t xml:space="preserve"> dev_name db 'CON     ' </w:t>
      </w:r>
      <w:r w:rsidRPr="001D7C5E">
        <w:rPr>
          <w:lang w:val="en-US"/>
        </w:rPr>
        <w:tab/>
        <w:t xml:space="preserve">; </w:t>
      </w:r>
      <w:r>
        <w:t>Имя</w:t>
      </w:r>
      <w:r w:rsidRPr="001D7C5E">
        <w:rPr>
          <w:lang w:val="en-US"/>
        </w:rPr>
        <w:t xml:space="preserve"> </w:t>
      </w:r>
      <w:r>
        <w:t>д</w:t>
      </w:r>
      <w:r w:rsidRPr="001D7C5E">
        <w:rPr>
          <w:lang w:val="en-US"/>
        </w:rPr>
        <w:t>p</w:t>
      </w:r>
      <w:r>
        <w:t>айве</w:t>
      </w:r>
      <w:r w:rsidRPr="001D7C5E">
        <w:rPr>
          <w:lang w:val="en-US"/>
        </w:rPr>
        <w:t>p</w:t>
      </w:r>
      <w:r>
        <w:t>а</w:t>
      </w:r>
    </w:p>
    <w:p w:rsidR="001D7C5E" w:rsidRDefault="001D7C5E" w:rsidP="001D7C5E">
      <w:r w:rsidRPr="001D7C5E">
        <w:rPr>
          <w:lang w:val="en-US"/>
        </w:rPr>
        <w:t xml:space="preserve"> </w:t>
      </w:r>
      <w:r>
        <w:t>; Рабочее пpостpанство для дpайвеpа</w:t>
      </w:r>
    </w:p>
    <w:p w:rsidR="001D7C5E" w:rsidRDefault="001D7C5E" w:rsidP="001D7C5E">
      <w:r>
        <w:t xml:space="preserve"> rh_ofs dw ? </w:t>
      </w:r>
      <w:r>
        <w:tab/>
      </w:r>
      <w:r>
        <w:tab/>
        <w:t>; Смещение заголовка запpоса</w:t>
      </w:r>
    </w:p>
    <w:p w:rsidR="001D7C5E" w:rsidRDefault="001D7C5E" w:rsidP="001D7C5E">
      <w:r>
        <w:t xml:space="preserve"> rh_seg dw ? </w:t>
      </w:r>
      <w:r>
        <w:tab/>
      </w:r>
      <w:r>
        <w:tab/>
        <w:t>; Сегмент заголовка запpоса</w:t>
      </w:r>
    </w:p>
    <w:p w:rsidR="001D7C5E" w:rsidRDefault="001D7C5E" w:rsidP="001D7C5E">
      <w:r>
        <w:t xml:space="preserve"> sav db 0 </w:t>
      </w:r>
      <w:r>
        <w:tab/>
      </w:r>
      <w:r>
        <w:tab/>
        <w:t>; Символ, считанный с клавиатуpы</w:t>
      </w:r>
    </w:p>
    <w:p w:rsidR="001D7C5E" w:rsidRDefault="001D7C5E" w:rsidP="001D7C5E">
      <w:r>
        <w:t>; Пpоцедуpа СТРАТЕГИЯ (пеpвый вызов из DOS).</w:t>
      </w:r>
    </w:p>
    <w:p w:rsidR="001D7C5E" w:rsidRDefault="001D7C5E" w:rsidP="001D7C5E">
      <w:r>
        <w:t>; Это точка входа первого вызова драйвера. Эта процедура</w:t>
      </w:r>
    </w:p>
    <w:p w:rsidR="001D7C5E" w:rsidRDefault="001D7C5E" w:rsidP="001D7C5E">
      <w:r>
        <w:t>; сохраняет адрес заголовка запроса в переменных rh_seg и rh_ofs.</w:t>
      </w:r>
    </w:p>
    <w:p w:rsidR="001D7C5E" w:rsidRDefault="001D7C5E" w:rsidP="001D7C5E">
      <w:r>
        <w:t>; Пpоцедуpа ПРЕРЫВАНИЕ (втоpой вызов из DOS)</w:t>
      </w:r>
    </w:p>
    <w:p w:rsidR="001D7C5E" w:rsidRDefault="001D7C5E" w:rsidP="001D7C5E">
      <w:r>
        <w:t>; осуществляет переход на обработку команды, номер которой</w:t>
      </w:r>
    </w:p>
    <w:p w:rsidR="001D7C5E" w:rsidRDefault="001D7C5E" w:rsidP="001D7C5E">
      <w:r>
        <w:t>; находитcя в заголовке запроса (то же, что и раньше)</w:t>
      </w:r>
    </w:p>
    <w:p w:rsidR="001D7C5E" w:rsidRDefault="001D7C5E" w:rsidP="001D7C5E">
      <w:r>
        <w:t>; Локальные пpоцедуpы (здесь одна).</w:t>
      </w:r>
    </w:p>
    <w:p w:rsidR="001D7C5E" w:rsidRDefault="001D7C5E" w:rsidP="001D7C5E">
      <w:r>
        <w:t>dev_strategy:</w:t>
      </w:r>
    </w:p>
    <w:p w:rsidR="001D7C5E" w:rsidRPr="001D7C5E" w:rsidRDefault="001D7C5E" w:rsidP="001D7C5E">
      <w:pPr>
        <w:rPr>
          <w:lang w:val="en-US"/>
        </w:rPr>
      </w:pPr>
      <w:r>
        <w:t xml:space="preserve"> </w:t>
      </w:r>
      <w:r w:rsidRPr="001D7C5E">
        <w:rPr>
          <w:lang w:val="en-US"/>
        </w:rPr>
        <w:t>mov cs:rh_seg,es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mov cs:rh_ofs,bx</w:t>
      </w:r>
    </w:p>
    <w:p w:rsidR="001D7C5E" w:rsidRDefault="001D7C5E" w:rsidP="001D7C5E">
      <w:r>
        <w:t>ret</w:t>
      </w:r>
    </w:p>
    <w:p w:rsidR="001D7C5E" w:rsidRDefault="001D7C5E" w:rsidP="001D7C5E">
      <w:r>
        <w:t>; Процедура Прерывание</w:t>
      </w:r>
    </w:p>
    <w:p w:rsidR="001D7C5E" w:rsidRDefault="001D7C5E" w:rsidP="001D7C5E">
      <w:r>
        <w:t>dev_interrupt:</w:t>
      </w:r>
    </w:p>
    <w:p w:rsidR="001D7C5E" w:rsidRDefault="001D7C5E" w:rsidP="001D7C5E">
      <w:r>
        <w:t xml:space="preserve"> cld </w:t>
      </w:r>
      <w:r>
        <w:tab/>
      </w:r>
      <w:r>
        <w:tab/>
        <w:t>; DF=0 - вынуждает процессор при выполнении цепочечн. опер. инкремент</w:t>
      </w:r>
    </w:p>
    <w:p w:rsidR="001D7C5E" w:rsidRPr="001D7C5E" w:rsidRDefault="001D7C5E" w:rsidP="001D7C5E">
      <w:pPr>
        <w:rPr>
          <w:lang w:val="en-US"/>
        </w:rPr>
      </w:pPr>
      <w:r>
        <w:t xml:space="preserve"> </w:t>
      </w:r>
      <w:r w:rsidRPr="001D7C5E">
        <w:rPr>
          <w:lang w:val="en-US"/>
        </w:rPr>
        <w:t>push ds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push es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lastRenderedPageBreak/>
        <w:t xml:space="preserve"> push ax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push bx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push cx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push dx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push di</w:t>
      </w:r>
    </w:p>
    <w:p w:rsidR="001D7C5E" w:rsidRPr="001D7C5E" w:rsidRDefault="001D7C5E" w:rsidP="001D7C5E">
      <w:pPr>
        <w:rPr>
          <w:lang w:val="en-US"/>
        </w:rPr>
      </w:pPr>
      <w:r>
        <w:rPr>
          <w:lang w:val="en-US"/>
        </w:rPr>
        <w:t xml:space="preserve"> push si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mov ax,cs:rh_seg </w:t>
      </w:r>
      <w:r w:rsidRPr="001D7C5E">
        <w:rPr>
          <w:lang w:val="en-US"/>
        </w:rPr>
        <w:tab/>
        <w:t xml:space="preserve">; </w:t>
      </w:r>
      <w:r>
        <w:t>Восстановление</w:t>
      </w:r>
      <w:r w:rsidRPr="001D7C5E">
        <w:rPr>
          <w:lang w:val="en-US"/>
        </w:rPr>
        <w:t xml:space="preserve"> ES </w:t>
      </w:r>
      <w:r>
        <w:t>И</w:t>
      </w:r>
      <w:r w:rsidRPr="001D7C5E">
        <w:rPr>
          <w:lang w:val="en-US"/>
        </w:rPr>
        <w:t xml:space="preserve"> BX</w:t>
      </w:r>
    </w:p>
    <w:p w:rsidR="001D7C5E" w:rsidRDefault="001D7C5E" w:rsidP="001D7C5E">
      <w:r w:rsidRPr="001D7C5E">
        <w:rPr>
          <w:lang w:val="en-US"/>
        </w:rPr>
        <w:t xml:space="preserve"> </w:t>
      </w:r>
      <w:r>
        <w:t xml:space="preserve">mov es,ax </w:t>
      </w:r>
      <w:r>
        <w:tab/>
      </w:r>
      <w:r>
        <w:tab/>
        <w:t>; сохраненных при вызове</w:t>
      </w:r>
    </w:p>
    <w:p w:rsidR="001D7C5E" w:rsidRDefault="001D7C5E" w:rsidP="001D7C5E">
      <w:r>
        <w:t xml:space="preserve"> mov bx,cs:rh_ofs </w:t>
      </w:r>
      <w:r>
        <w:tab/>
        <w:t>; процедуры Cтратегия</w:t>
      </w:r>
    </w:p>
    <w:p w:rsidR="001D7C5E" w:rsidRDefault="001D7C5E" w:rsidP="001D7C5E">
      <w:r>
        <w:t>; Переход к подпрограмме обработки соотв. команды</w:t>
      </w:r>
    </w:p>
    <w:p w:rsidR="001D7C5E" w:rsidRDefault="001D7C5E" w:rsidP="001D7C5E">
      <w:r>
        <w:t xml:space="preserve"> mov al,es:[bx].rh_cmd </w:t>
      </w:r>
      <w:r>
        <w:tab/>
        <w:t>; Команда из заголовка запроса</w:t>
      </w:r>
    </w:p>
    <w:p w:rsidR="001D7C5E" w:rsidRDefault="001D7C5E" w:rsidP="001D7C5E">
      <w:r>
        <w:t xml:space="preserve"> rol al,1 </w:t>
      </w:r>
      <w:r>
        <w:tab/>
      </w:r>
      <w:r>
        <w:tab/>
        <w:t>; Удвоение</w:t>
      </w:r>
    </w:p>
    <w:p w:rsidR="001D7C5E" w:rsidRDefault="001D7C5E" w:rsidP="001D7C5E">
      <w:r>
        <w:t xml:space="preserve"> lea di,cmdtab </w:t>
      </w:r>
      <w:r>
        <w:tab/>
      </w:r>
      <w:r>
        <w:tab/>
        <w:t>; Адрес таблицы переходов</w:t>
      </w:r>
    </w:p>
    <w:p w:rsidR="001D7C5E" w:rsidRPr="001D7C5E" w:rsidRDefault="001D7C5E" w:rsidP="001D7C5E">
      <w:pPr>
        <w:rPr>
          <w:lang w:val="en-US"/>
        </w:rPr>
      </w:pPr>
      <w:r>
        <w:t xml:space="preserve"> </w:t>
      </w:r>
      <w:r w:rsidRPr="001D7C5E">
        <w:rPr>
          <w:lang w:val="en-US"/>
        </w:rPr>
        <w:t>xor ah,ah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add di,ax</w:t>
      </w:r>
    </w:p>
    <w:p w:rsidR="001D7C5E" w:rsidRDefault="001D7C5E" w:rsidP="001D7C5E">
      <w:r w:rsidRPr="001D7C5E">
        <w:rPr>
          <w:lang w:val="en-US"/>
        </w:rPr>
        <w:t xml:space="preserve"> </w:t>
      </w:r>
      <w:r>
        <w:t>jmp word ptr[di]</w:t>
      </w:r>
    </w:p>
    <w:p w:rsidR="001D7C5E" w:rsidRDefault="001D7C5E" w:rsidP="001D7C5E">
      <w:r>
        <w:t>; Таблица переходов для обработки команд</w:t>
      </w:r>
    </w:p>
    <w:p w:rsidR="001D7C5E" w:rsidRDefault="001D7C5E" w:rsidP="001D7C5E">
      <w:r>
        <w:t xml:space="preserve"> cmdtab dw INITIALIZATION </w:t>
      </w:r>
      <w:r>
        <w:tab/>
        <w:t>; Инициализация</w:t>
      </w:r>
    </w:p>
    <w:p w:rsidR="001D7C5E" w:rsidRDefault="001D7C5E" w:rsidP="001D7C5E">
      <w:r>
        <w:t xml:space="preserve"> dw MEDIA_CHECK </w:t>
      </w:r>
      <w:r>
        <w:tab/>
      </w:r>
      <w:r>
        <w:tab/>
        <w:t>; Контроль носителя (блоков)</w:t>
      </w:r>
    </w:p>
    <w:p w:rsidR="001D7C5E" w:rsidRDefault="001D7C5E" w:rsidP="001D7C5E">
      <w:r>
        <w:t xml:space="preserve"> dw GET_BPB </w:t>
      </w:r>
      <w:r>
        <w:tab/>
      </w:r>
      <w:r>
        <w:tab/>
      </w:r>
      <w:r>
        <w:tab/>
        <w:t>; Получение BPB</w:t>
      </w:r>
    </w:p>
    <w:p w:rsidR="001D7C5E" w:rsidRDefault="001D7C5E" w:rsidP="001D7C5E">
      <w:r>
        <w:t xml:space="preserve"> dw IOCTL_INPUT </w:t>
      </w:r>
      <w:r>
        <w:tab/>
      </w:r>
      <w:r>
        <w:tab/>
        <w:t>; IOCTL-ввод</w:t>
      </w:r>
    </w:p>
    <w:p w:rsidR="001D7C5E" w:rsidRDefault="001D7C5E" w:rsidP="001D7C5E">
      <w:r>
        <w:t xml:space="preserve"> dw INPUT </w:t>
      </w:r>
      <w:r>
        <w:tab/>
      </w:r>
      <w:r>
        <w:tab/>
      </w:r>
      <w:r>
        <w:tab/>
        <w:t>; Ввод</w:t>
      </w:r>
    </w:p>
    <w:p w:rsidR="001D7C5E" w:rsidRDefault="001D7C5E" w:rsidP="001D7C5E">
      <w:r>
        <w:t xml:space="preserve"> dw ND_INPUT </w:t>
      </w:r>
      <w:r>
        <w:tab/>
      </w:r>
      <w:r>
        <w:tab/>
      </w:r>
      <w:r>
        <w:tab/>
        <w:t>; Неразрущающий ввод</w:t>
      </w:r>
    </w:p>
    <w:p w:rsidR="001D7C5E" w:rsidRDefault="001D7C5E" w:rsidP="001D7C5E">
      <w:r>
        <w:t xml:space="preserve"> dw INPUT_STATUS </w:t>
      </w:r>
      <w:r>
        <w:tab/>
      </w:r>
      <w:r>
        <w:tab/>
        <w:t>; Состояние ввода</w:t>
      </w:r>
    </w:p>
    <w:p w:rsidR="001D7C5E" w:rsidRDefault="001D7C5E" w:rsidP="001D7C5E">
      <w:r>
        <w:t xml:space="preserve"> dw INPUT_CLEAR </w:t>
      </w:r>
      <w:r>
        <w:tab/>
      </w:r>
      <w:r>
        <w:tab/>
        <w:t>; Очистка ввода</w:t>
      </w:r>
    </w:p>
    <w:p w:rsidR="001D7C5E" w:rsidRDefault="001D7C5E" w:rsidP="001D7C5E">
      <w:r>
        <w:t xml:space="preserve"> dw OUTPUT </w:t>
      </w:r>
      <w:r>
        <w:tab/>
      </w:r>
      <w:r>
        <w:tab/>
      </w:r>
      <w:r>
        <w:tab/>
        <w:t>; Вывод</w:t>
      </w:r>
    </w:p>
    <w:p w:rsidR="001D7C5E" w:rsidRDefault="001D7C5E" w:rsidP="001D7C5E">
      <w:r>
        <w:t xml:space="preserve"> dw OUTPUT_VERIFY </w:t>
      </w:r>
      <w:r>
        <w:tab/>
      </w:r>
      <w:r>
        <w:tab/>
        <w:t>; Вывод с контролем</w:t>
      </w:r>
    </w:p>
    <w:p w:rsidR="001D7C5E" w:rsidRDefault="001D7C5E" w:rsidP="001D7C5E">
      <w:r>
        <w:t xml:space="preserve"> dw OUTPUT_STATUS </w:t>
      </w:r>
      <w:r>
        <w:tab/>
      </w:r>
      <w:r>
        <w:tab/>
        <w:t>; Состояние вывода</w:t>
      </w:r>
    </w:p>
    <w:p w:rsidR="001D7C5E" w:rsidRDefault="001D7C5E" w:rsidP="001D7C5E">
      <w:r>
        <w:t xml:space="preserve"> dw OUTPUT_CLEAR </w:t>
      </w:r>
      <w:r>
        <w:tab/>
      </w:r>
      <w:r>
        <w:tab/>
        <w:t>; Очистка вывода</w:t>
      </w:r>
    </w:p>
    <w:p w:rsidR="001D7C5E" w:rsidRDefault="001D7C5E" w:rsidP="001D7C5E">
      <w:r>
        <w:t xml:space="preserve"> dw IOCTL_OUT </w:t>
      </w:r>
      <w:r>
        <w:tab/>
      </w:r>
      <w:r>
        <w:tab/>
      </w:r>
      <w:r>
        <w:tab/>
        <w:t>; IOCTL-вывод</w:t>
      </w:r>
    </w:p>
    <w:p w:rsidR="001D7C5E" w:rsidRDefault="001D7C5E" w:rsidP="001D7C5E">
      <w:r>
        <w:lastRenderedPageBreak/>
        <w:t xml:space="preserve"> dw OPEN </w:t>
      </w:r>
      <w:r>
        <w:tab/>
      </w:r>
      <w:r>
        <w:tab/>
      </w:r>
      <w:r>
        <w:tab/>
        <w:t>; Открытие устройства</w:t>
      </w:r>
    </w:p>
    <w:p w:rsidR="001D7C5E" w:rsidRDefault="001D7C5E" w:rsidP="001D7C5E">
      <w:r>
        <w:t xml:space="preserve"> dw CLOSE </w:t>
      </w:r>
      <w:r>
        <w:tab/>
      </w:r>
      <w:r>
        <w:tab/>
      </w:r>
      <w:r>
        <w:tab/>
        <w:t>; Закрытие устройства</w:t>
      </w:r>
    </w:p>
    <w:p w:rsidR="001D7C5E" w:rsidRDefault="001D7C5E" w:rsidP="001D7C5E">
      <w:r>
        <w:t xml:space="preserve"> dw REMOVABLE </w:t>
      </w:r>
      <w:r>
        <w:tab/>
      </w:r>
      <w:r>
        <w:tab/>
      </w:r>
      <w:r>
        <w:tab/>
        <w:t>; Сменный носитель</w:t>
      </w:r>
    </w:p>
    <w:p w:rsidR="00950268" w:rsidRPr="00950268" w:rsidRDefault="001D7C5E" w:rsidP="00950268">
      <w:r>
        <w:t xml:space="preserve"> dw OUTPUT_BUSY </w:t>
      </w:r>
      <w:r>
        <w:tab/>
      </w:r>
      <w:r>
        <w:tab/>
        <w:t>; Вывод по занятости</w:t>
      </w:r>
    </w:p>
    <w:p w:rsidR="001D7C5E" w:rsidRPr="001D7C5E" w:rsidRDefault="001D7C5E" w:rsidP="001D7C5E">
      <w:pPr>
        <w:rPr>
          <w:lang w:val="en-US"/>
        </w:rPr>
      </w:pPr>
      <w:r>
        <w:rPr>
          <w:lang w:val="en-US"/>
        </w:rPr>
        <w:t>;--------------------------------------------------------------------------------------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>DATA SEGMENT PARA PUBLIC 'DATA'</w:t>
      </w:r>
    </w:p>
    <w:p w:rsidR="001D7C5E" w:rsidRPr="00C63310" w:rsidRDefault="00950268" w:rsidP="00950268">
      <w:pPr>
        <w:ind w:firstLine="708"/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>s</w:t>
      </w:r>
      <w:r w:rsidR="001D7C5E" w:rsidRPr="00C63310">
        <w:rPr>
          <w:rFonts w:cs="Times New Roman"/>
          <w:szCs w:val="28"/>
          <w:lang w:val="en-US"/>
        </w:rPr>
        <w:t>pace</w:t>
      </w:r>
      <w:r w:rsidRPr="00C63310">
        <w:rPr>
          <w:rFonts w:cs="Times New Roman"/>
          <w:szCs w:val="28"/>
          <w:lang w:val="en-US"/>
        </w:rPr>
        <w:tab/>
      </w:r>
      <w:r w:rsidR="001D7C5E" w:rsidRPr="00C63310">
        <w:rPr>
          <w:rFonts w:cs="Times New Roman"/>
          <w:szCs w:val="28"/>
          <w:lang w:val="en-US"/>
        </w:rPr>
        <w:t>db</w:t>
      </w:r>
      <w:r w:rsidRPr="00C63310">
        <w:rPr>
          <w:rFonts w:cs="Times New Roman"/>
          <w:szCs w:val="28"/>
          <w:lang w:val="en-US"/>
        </w:rPr>
        <w:tab/>
      </w:r>
      <w:r w:rsidR="001D7C5E" w:rsidRPr="00C63310">
        <w:rPr>
          <w:rFonts w:cs="Times New Roman"/>
          <w:szCs w:val="28"/>
          <w:lang w:val="en-US"/>
        </w:rPr>
        <w:t>' '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 xml:space="preserve">N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 xml:space="preserve">dw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15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 xml:space="preserve">A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 xml:space="preserve">db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32 dup (?)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>DATA ENDS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>STK SEGMENT STACK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DB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256 DUP(0)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>STK ENDS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>CODE SEGMENT PARA PUBLIC 'CODE'</w:t>
      </w:r>
    </w:p>
    <w:p w:rsidR="001D7C5E" w:rsidRPr="00C63310" w:rsidRDefault="00950268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>SECOND</w:t>
      </w:r>
      <w:r w:rsidR="001D7C5E" w:rsidRPr="00C63310">
        <w:rPr>
          <w:rFonts w:cs="Times New Roman"/>
          <w:szCs w:val="28"/>
          <w:lang w:val="en-US"/>
        </w:rPr>
        <w:t xml:space="preserve"> PROC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MOV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AX,DATA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MOV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DS,AX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>;------------------</w:t>
      </w:r>
      <w:r w:rsidR="00950268" w:rsidRPr="00C63310">
        <w:rPr>
          <w:rFonts w:cs="Times New Roman"/>
          <w:szCs w:val="28"/>
        </w:rPr>
        <w:t>Ввод</w:t>
      </w:r>
      <w:r w:rsidR="00950268" w:rsidRPr="00C63310">
        <w:rPr>
          <w:rFonts w:cs="Times New Roman"/>
          <w:szCs w:val="28"/>
          <w:lang w:val="en-US"/>
        </w:rPr>
        <w:t>-</w:t>
      </w:r>
      <w:r w:rsidR="00950268" w:rsidRPr="00C63310">
        <w:rPr>
          <w:rFonts w:cs="Times New Roman"/>
          <w:szCs w:val="28"/>
        </w:rPr>
        <w:t>данных</w:t>
      </w:r>
      <w:r w:rsidRPr="00C63310">
        <w:rPr>
          <w:rFonts w:cs="Times New Roman"/>
          <w:szCs w:val="28"/>
          <w:lang w:val="en-US"/>
        </w:rPr>
        <w:t>-------------------------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</w:t>
      </w:r>
      <w:r w:rsidR="00950268" w:rsidRPr="00C63310">
        <w:rPr>
          <w:rFonts w:cs="Times New Roman"/>
          <w:szCs w:val="28"/>
          <w:lang w:val="en-US"/>
        </w:rPr>
        <w:tab/>
        <w:t>MOV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CX,N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</w:t>
      </w:r>
      <w:r w:rsidR="00950268" w:rsidRPr="00C63310">
        <w:rPr>
          <w:rFonts w:cs="Times New Roman"/>
          <w:szCs w:val="28"/>
          <w:lang w:val="en-US"/>
        </w:rPr>
        <w:tab/>
        <w:t>XOR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DI,DI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MOV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AH,01h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>M5: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INT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21h</w:t>
      </w:r>
    </w:p>
    <w:p w:rsidR="001D7C5E" w:rsidRPr="00C63310" w:rsidRDefault="001D7C5E" w:rsidP="00950268">
      <w:pPr>
        <w:ind w:firstLine="708"/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>MOV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A[DI],AL</w:t>
      </w:r>
    </w:p>
    <w:p w:rsidR="001D7C5E" w:rsidRPr="00C63310" w:rsidRDefault="001D7C5E" w:rsidP="00950268">
      <w:pPr>
        <w:ind w:firstLine="708"/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>INC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DI</w:t>
      </w:r>
    </w:p>
    <w:p w:rsidR="001D7C5E" w:rsidRPr="00C63310" w:rsidRDefault="001D7C5E" w:rsidP="00950268">
      <w:pPr>
        <w:ind w:firstLine="708"/>
        <w:rPr>
          <w:rFonts w:cs="Times New Roman"/>
          <w:szCs w:val="28"/>
        </w:rPr>
      </w:pPr>
      <w:r w:rsidRPr="00C63310">
        <w:rPr>
          <w:rFonts w:cs="Times New Roman"/>
          <w:szCs w:val="28"/>
          <w:lang w:val="en-US"/>
        </w:rPr>
        <w:t>CMP</w:t>
      </w:r>
      <w:r w:rsidRPr="00C63310">
        <w:rPr>
          <w:rFonts w:cs="Times New Roman"/>
          <w:szCs w:val="28"/>
        </w:rPr>
        <w:t xml:space="preserve">         </w:t>
      </w:r>
      <w:r w:rsidRPr="00C63310">
        <w:rPr>
          <w:rFonts w:cs="Times New Roman"/>
          <w:szCs w:val="28"/>
          <w:lang w:val="en-US"/>
        </w:rPr>
        <w:t>DI</w:t>
      </w:r>
      <w:r w:rsidRPr="00C63310">
        <w:rPr>
          <w:rFonts w:cs="Times New Roman"/>
          <w:szCs w:val="28"/>
        </w:rPr>
        <w:t>,</w:t>
      </w:r>
      <w:r w:rsidRPr="00C63310">
        <w:rPr>
          <w:rFonts w:cs="Times New Roman"/>
          <w:szCs w:val="28"/>
          <w:lang w:val="en-US"/>
        </w:rPr>
        <w:t>CX</w:t>
      </w:r>
    </w:p>
    <w:p w:rsidR="001D7C5E" w:rsidRPr="00C63310" w:rsidRDefault="001D7C5E" w:rsidP="00950268">
      <w:pPr>
        <w:ind w:left="708"/>
        <w:rPr>
          <w:rFonts w:cs="Times New Roman"/>
          <w:szCs w:val="28"/>
        </w:rPr>
      </w:pPr>
      <w:r w:rsidRPr="00C63310">
        <w:rPr>
          <w:rFonts w:cs="Times New Roman"/>
          <w:szCs w:val="28"/>
          <w:lang w:val="en-US"/>
        </w:rPr>
        <w:t>JL</w:t>
      </w:r>
      <w:r w:rsidR="00950268" w:rsidRPr="00C63310">
        <w:rPr>
          <w:rFonts w:cs="Times New Roman"/>
          <w:szCs w:val="28"/>
        </w:rPr>
        <w:tab/>
      </w:r>
      <w:r w:rsidRPr="00C63310">
        <w:rPr>
          <w:rFonts w:cs="Times New Roman"/>
          <w:szCs w:val="28"/>
          <w:lang w:val="en-US"/>
        </w:rPr>
        <w:t>M</w:t>
      </w:r>
      <w:r w:rsidRPr="00C63310">
        <w:rPr>
          <w:rFonts w:cs="Times New Roman"/>
          <w:szCs w:val="28"/>
        </w:rPr>
        <w:t>5</w:t>
      </w:r>
    </w:p>
    <w:p w:rsidR="001D7C5E" w:rsidRPr="00C63310" w:rsidRDefault="001D7C5E" w:rsidP="001D7C5E">
      <w:pPr>
        <w:rPr>
          <w:rFonts w:cs="Times New Roman"/>
          <w:szCs w:val="28"/>
        </w:rPr>
      </w:pPr>
      <w:r w:rsidRPr="00C63310">
        <w:rPr>
          <w:rFonts w:cs="Times New Roman"/>
          <w:szCs w:val="28"/>
        </w:rPr>
        <w:t>;-------</w:t>
      </w:r>
      <w:r w:rsidR="00950268" w:rsidRPr="00C63310">
        <w:rPr>
          <w:rFonts w:cs="Times New Roman"/>
          <w:szCs w:val="28"/>
        </w:rPr>
        <w:t>----</w:t>
      </w:r>
      <w:r w:rsidRPr="00C63310">
        <w:rPr>
          <w:rFonts w:cs="Times New Roman"/>
          <w:szCs w:val="28"/>
        </w:rPr>
        <w:t>------</w:t>
      </w:r>
      <w:r w:rsidR="00950268" w:rsidRPr="00C63310">
        <w:rPr>
          <w:rFonts w:cs="Times New Roman"/>
          <w:szCs w:val="28"/>
        </w:rPr>
        <w:t>Обработка-данных</w:t>
      </w:r>
      <w:r w:rsidRPr="00C63310">
        <w:rPr>
          <w:rFonts w:cs="Times New Roman"/>
          <w:szCs w:val="28"/>
        </w:rPr>
        <w:t>------</w:t>
      </w:r>
      <w:r w:rsidR="00950268" w:rsidRPr="00C63310">
        <w:rPr>
          <w:rFonts w:cs="Times New Roman"/>
          <w:szCs w:val="28"/>
        </w:rPr>
        <w:t>---------</w:t>
      </w:r>
      <w:r w:rsidRPr="00C63310">
        <w:rPr>
          <w:rFonts w:cs="Times New Roman"/>
          <w:szCs w:val="28"/>
        </w:rPr>
        <w:t>----</w:t>
      </w:r>
    </w:p>
    <w:p w:rsidR="001D7C5E" w:rsidRPr="00C63310" w:rsidRDefault="001D7C5E" w:rsidP="001D7C5E">
      <w:pPr>
        <w:rPr>
          <w:rFonts w:cs="Times New Roman"/>
          <w:szCs w:val="28"/>
        </w:rPr>
      </w:pPr>
      <w:r w:rsidRPr="00C63310">
        <w:rPr>
          <w:rFonts w:cs="Times New Roman"/>
          <w:szCs w:val="28"/>
        </w:rPr>
        <w:t xml:space="preserve">        </w:t>
      </w:r>
      <w:r w:rsidR="00950268" w:rsidRPr="00C63310">
        <w:rPr>
          <w:rFonts w:cs="Times New Roman"/>
          <w:szCs w:val="28"/>
        </w:rPr>
        <w:tab/>
      </w:r>
      <w:r w:rsidRPr="00C63310">
        <w:rPr>
          <w:rFonts w:cs="Times New Roman"/>
          <w:szCs w:val="28"/>
          <w:lang w:val="en-US"/>
        </w:rPr>
        <w:t>XOR</w:t>
      </w:r>
      <w:r w:rsidRPr="00C63310">
        <w:rPr>
          <w:rFonts w:cs="Times New Roman"/>
          <w:szCs w:val="28"/>
        </w:rPr>
        <w:t xml:space="preserve">         </w:t>
      </w:r>
      <w:r w:rsidRPr="00C63310">
        <w:rPr>
          <w:rFonts w:cs="Times New Roman"/>
          <w:szCs w:val="28"/>
          <w:lang w:val="en-US"/>
        </w:rPr>
        <w:t>DI</w:t>
      </w:r>
      <w:r w:rsidRPr="00C63310">
        <w:rPr>
          <w:rFonts w:cs="Times New Roman"/>
          <w:szCs w:val="28"/>
        </w:rPr>
        <w:t>,</w:t>
      </w:r>
      <w:r w:rsidRPr="00C63310">
        <w:rPr>
          <w:rFonts w:cs="Times New Roman"/>
          <w:szCs w:val="28"/>
          <w:lang w:val="en-US"/>
        </w:rPr>
        <w:t>DI</w:t>
      </w:r>
    </w:p>
    <w:p w:rsidR="001D7C5E" w:rsidRPr="00C63310" w:rsidRDefault="001D7C5E" w:rsidP="001D7C5E">
      <w:pPr>
        <w:rPr>
          <w:rFonts w:cs="Times New Roman"/>
          <w:szCs w:val="28"/>
        </w:rPr>
      </w:pPr>
      <w:r w:rsidRPr="00C63310">
        <w:rPr>
          <w:rFonts w:cs="Times New Roman"/>
          <w:szCs w:val="28"/>
          <w:lang w:val="en-US"/>
        </w:rPr>
        <w:t>M</w:t>
      </w:r>
      <w:r w:rsidRPr="00C63310">
        <w:rPr>
          <w:rFonts w:cs="Times New Roman"/>
          <w:szCs w:val="28"/>
        </w:rPr>
        <w:t xml:space="preserve">1:     </w:t>
      </w:r>
      <w:r w:rsidR="00950268" w:rsidRPr="00C63310">
        <w:rPr>
          <w:rFonts w:cs="Times New Roman"/>
          <w:szCs w:val="28"/>
        </w:rPr>
        <w:tab/>
      </w:r>
      <w:r w:rsidRPr="00C63310">
        <w:rPr>
          <w:rFonts w:cs="Times New Roman"/>
          <w:szCs w:val="28"/>
          <w:lang w:val="en-US"/>
        </w:rPr>
        <w:t>CMP</w:t>
      </w:r>
      <w:r w:rsidR="00950268" w:rsidRPr="00C63310">
        <w:rPr>
          <w:rFonts w:cs="Times New Roman"/>
          <w:szCs w:val="28"/>
        </w:rPr>
        <w:tab/>
      </w:r>
      <w:r w:rsidRPr="00C63310">
        <w:rPr>
          <w:rFonts w:cs="Times New Roman"/>
          <w:szCs w:val="28"/>
          <w:lang w:val="en-US"/>
        </w:rPr>
        <w:t>A</w:t>
      </w:r>
      <w:r w:rsidRPr="00C63310">
        <w:rPr>
          <w:rFonts w:cs="Times New Roman"/>
          <w:szCs w:val="28"/>
        </w:rPr>
        <w:t>[</w:t>
      </w:r>
      <w:r w:rsidRPr="00C63310">
        <w:rPr>
          <w:rFonts w:cs="Times New Roman"/>
          <w:szCs w:val="28"/>
          <w:lang w:val="en-US"/>
        </w:rPr>
        <w:t>DI</w:t>
      </w:r>
      <w:r w:rsidRPr="00C63310">
        <w:rPr>
          <w:rFonts w:cs="Times New Roman"/>
          <w:szCs w:val="28"/>
        </w:rPr>
        <w:t>],64</w:t>
      </w:r>
    </w:p>
    <w:p w:rsidR="001D7C5E" w:rsidRPr="00C63310" w:rsidRDefault="001D7C5E" w:rsidP="00950268">
      <w:pPr>
        <w:ind w:firstLine="708"/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>JL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M2</w:t>
      </w:r>
    </w:p>
    <w:p w:rsidR="001D7C5E" w:rsidRPr="00C63310" w:rsidRDefault="001D7C5E" w:rsidP="00950268">
      <w:pPr>
        <w:ind w:left="708"/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lastRenderedPageBreak/>
        <w:t>CMP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A[DI],91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 xml:space="preserve">JG  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M3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</w:t>
      </w:r>
      <w:r w:rsidR="00950268" w:rsidRPr="00C63310">
        <w:rPr>
          <w:rFonts w:cs="Times New Roman"/>
          <w:szCs w:val="28"/>
          <w:lang w:val="en-US"/>
        </w:rPr>
        <w:tab/>
        <w:t>MOV</w:t>
      </w:r>
      <w:r w:rsidR="00950268" w:rsidRPr="00C63310">
        <w:rPr>
          <w:rFonts w:cs="Times New Roman"/>
          <w:szCs w:val="28"/>
          <w:lang w:val="en-US"/>
        </w:rPr>
        <w:tab/>
      </w:r>
      <w:r w:rsidR="001C6E4F" w:rsidRPr="00C63310">
        <w:rPr>
          <w:rFonts w:cs="Times New Roman"/>
          <w:szCs w:val="28"/>
          <w:lang w:val="en-US"/>
        </w:rPr>
        <w:t>A[DI],46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M3: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CMP         A[DI],96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 xml:space="preserve">JL  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M2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CMP         A[DI],123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 xml:space="preserve">JG  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M2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</w:t>
      </w:r>
      <w:r w:rsidR="00950268" w:rsidRPr="00C63310">
        <w:rPr>
          <w:rFonts w:cs="Times New Roman"/>
          <w:szCs w:val="28"/>
          <w:lang w:val="en-US"/>
        </w:rPr>
        <w:tab/>
        <w:t>MOV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A[DI],</w:t>
      </w:r>
      <w:r w:rsidR="001C6E4F" w:rsidRPr="00C63310">
        <w:rPr>
          <w:rFonts w:cs="Times New Roman"/>
          <w:szCs w:val="28"/>
          <w:lang w:val="en-US"/>
        </w:rPr>
        <w:t>46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>M2: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 xml:space="preserve">INC 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DI</w:t>
      </w:r>
    </w:p>
    <w:p w:rsidR="001D7C5E" w:rsidRPr="00C63310" w:rsidRDefault="001D7C5E" w:rsidP="00950268">
      <w:pPr>
        <w:ind w:firstLine="708"/>
        <w:rPr>
          <w:rFonts w:cs="Times New Roman"/>
          <w:szCs w:val="28"/>
        </w:rPr>
      </w:pPr>
      <w:r w:rsidRPr="00C63310">
        <w:rPr>
          <w:rFonts w:cs="Times New Roman"/>
          <w:szCs w:val="28"/>
          <w:lang w:val="en-US"/>
        </w:rPr>
        <w:t>CMP</w:t>
      </w:r>
      <w:r w:rsidRPr="00C63310">
        <w:rPr>
          <w:rFonts w:cs="Times New Roman"/>
          <w:szCs w:val="28"/>
        </w:rPr>
        <w:t xml:space="preserve">         </w:t>
      </w:r>
      <w:r w:rsidRPr="00C63310">
        <w:rPr>
          <w:rFonts w:cs="Times New Roman"/>
          <w:szCs w:val="28"/>
          <w:lang w:val="en-US"/>
        </w:rPr>
        <w:t>DI</w:t>
      </w:r>
      <w:r w:rsidRPr="00C63310">
        <w:rPr>
          <w:rFonts w:cs="Times New Roman"/>
          <w:szCs w:val="28"/>
        </w:rPr>
        <w:t>,</w:t>
      </w:r>
      <w:r w:rsidRPr="00C63310">
        <w:rPr>
          <w:rFonts w:cs="Times New Roman"/>
          <w:szCs w:val="28"/>
          <w:lang w:val="en-US"/>
        </w:rPr>
        <w:t>CX</w:t>
      </w:r>
    </w:p>
    <w:p w:rsidR="001D7C5E" w:rsidRPr="00C63310" w:rsidRDefault="001D7C5E" w:rsidP="001D7C5E">
      <w:pPr>
        <w:rPr>
          <w:rFonts w:cs="Times New Roman"/>
          <w:szCs w:val="28"/>
        </w:rPr>
      </w:pPr>
      <w:r w:rsidRPr="00C63310">
        <w:rPr>
          <w:rFonts w:cs="Times New Roman"/>
          <w:szCs w:val="28"/>
        </w:rPr>
        <w:t xml:space="preserve">        </w:t>
      </w:r>
      <w:r w:rsidR="00950268" w:rsidRPr="00C63310">
        <w:rPr>
          <w:rFonts w:cs="Times New Roman"/>
          <w:szCs w:val="28"/>
        </w:rPr>
        <w:tab/>
      </w:r>
      <w:r w:rsidRPr="00C63310">
        <w:rPr>
          <w:rFonts w:cs="Times New Roman"/>
          <w:szCs w:val="28"/>
          <w:lang w:val="en-US"/>
        </w:rPr>
        <w:t>JL</w:t>
      </w:r>
      <w:r w:rsidRPr="00C63310">
        <w:rPr>
          <w:rFonts w:cs="Times New Roman"/>
          <w:szCs w:val="28"/>
        </w:rPr>
        <w:t xml:space="preserve">          </w:t>
      </w:r>
      <w:r w:rsidR="00950268" w:rsidRPr="00C63310">
        <w:rPr>
          <w:rFonts w:cs="Times New Roman"/>
          <w:szCs w:val="28"/>
        </w:rPr>
        <w:tab/>
      </w:r>
      <w:r w:rsidRPr="00C63310">
        <w:rPr>
          <w:rFonts w:cs="Times New Roman"/>
          <w:szCs w:val="28"/>
          <w:lang w:val="en-US"/>
        </w:rPr>
        <w:t>M</w:t>
      </w:r>
      <w:r w:rsidRPr="00C63310">
        <w:rPr>
          <w:rFonts w:cs="Times New Roman"/>
          <w:szCs w:val="28"/>
        </w:rPr>
        <w:t>1</w:t>
      </w:r>
    </w:p>
    <w:p w:rsidR="001D7C5E" w:rsidRPr="00C63310" w:rsidRDefault="001D7C5E" w:rsidP="001D7C5E">
      <w:pPr>
        <w:rPr>
          <w:rFonts w:cs="Times New Roman"/>
          <w:szCs w:val="28"/>
        </w:rPr>
      </w:pPr>
      <w:r w:rsidRPr="00C63310">
        <w:rPr>
          <w:rFonts w:cs="Times New Roman"/>
          <w:szCs w:val="28"/>
        </w:rPr>
        <w:t>;------</w:t>
      </w:r>
      <w:r w:rsidR="00950268" w:rsidRPr="00C63310">
        <w:rPr>
          <w:rFonts w:cs="Times New Roman"/>
          <w:szCs w:val="28"/>
        </w:rPr>
        <w:t>--------------Вывод-данных</w:t>
      </w:r>
      <w:r w:rsidRPr="00C63310">
        <w:rPr>
          <w:rFonts w:cs="Times New Roman"/>
          <w:szCs w:val="28"/>
        </w:rPr>
        <w:t>-----------</w:t>
      </w:r>
      <w:r w:rsidR="00950268" w:rsidRPr="00C63310">
        <w:rPr>
          <w:rFonts w:cs="Times New Roman"/>
          <w:szCs w:val="28"/>
        </w:rPr>
        <w:t>--</w:t>
      </w:r>
      <w:r w:rsidRPr="00C63310">
        <w:rPr>
          <w:rFonts w:cs="Times New Roman"/>
          <w:szCs w:val="28"/>
        </w:rPr>
        <w:t>------</w:t>
      </w:r>
    </w:p>
    <w:p w:rsidR="001D7C5E" w:rsidRPr="00C63310" w:rsidRDefault="001D7C5E" w:rsidP="001D7C5E">
      <w:pPr>
        <w:rPr>
          <w:rFonts w:cs="Times New Roman"/>
          <w:szCs w:val="28"/>
        </w:rPr>
      </w:pPr>
      <w:r w:rsidRPr="00C63310">
        <w:rPr>
          <w:rFonts w:cs="Times New Roman"/>
          <w:szCs w:val="28"/>
        </w:rPr>
        <w:t xml:space="preserve">        </w:t>
      </w:r>
      <w:r w:rsidR="00950268" w:rsidRPr="00C63310">
        <w:rPr>
          <w:rFonts w:cs="Times New Roman"/>
          <w:szCs w:val="28"/>
        </w:rPr>
        <w:tab/>
      </w:r>
      <w:r w:rsidRPr="00C63310">
        <w:rPr>
          <w:rFonts w:cs="Times New Roman"/>
          <w:szCs w:val="28"/>
          <w:lang w:val="en-US"/>
        </w:rPr>
        <w:t>XOR</w:t>
      </w:r>
      <w:r w:rsidRPr="00C63310">
        <w:rPr>
          <w:rFonts w:cs="Times New Roman"/>
          <w:szCs w:val="28"/>
        </w:rPr>
        <w:t xml:space="preserve">         </w:t>
      </w:r>
      <w:r w:rsidRPr="00C63310">
        <w:rPr>
          <w:rFonts w:cs="Times New Roman"/>
          <w:szCs w:val="28"/>
          <w:lang w:val="en-US"/>
        </w:rPr>
        <w:t>DI</w:t>
      </w:r>
      <w:r w:rsidRPr="00C63310">
        <w:rPr>
          <w:rFonts w:cs="Times New Roman"/>
          <w:szCs w:val="28"/>
        </w:rPr>
        <w:t>,</w:t>
      </w:r>
      <w:r w:rsidRPr="00C63310">
        <w:rPr>
          <w:rFonts w:cs="Times New Roman"/>
          <w:szCs w:val="28"/>
          <w:lang w:val="en-US"/>
        </w:rPr>
        <w:t>DI</w:t>
      </w:r>
    </w:p>
    <w:p w:rsidR="001D7C5E" w:rsidRPr="00C63310" w:rsidRDefault="001D7C5E" w:rsidP="001D7C5E">
      <w:pPr>
        <w:rPr>
          <w:rFonts w:cs="Times New Roman"/>
          <w:szCs w:val="28"/>
        </w:rPr>
      </w:pPr>
      <w:r w:rsidRPr="00C63310">
        <w:rPr>
          <w:rFonts w:cs="Times New Roman"/>
          <w:szCs w:val="28"/>
        </w:rPr>
        <w:t xml:space="preserve">       </w:t>
      </w:r>
      <w:r w:rsidR="00950268" w:rsidRPr="00C63310">
        <w:rPr>
          <w:rFonts w:cs="Times New Roman"/>
          <w:szCs w:val="28"/>
        </w:rPr>
        <w:tab/>
      </w:r>
      <w:r w:rsidRPr="00C63310">
        <w:rPr>
          <w:rFonts w:cs="Times New Roman"/>
          <w:szCs w:val="28"/>
          <w:lang w:val="en-US"/>
        </w:rPr>
        <w:t>MOV</w:t>
      </w:r>
      <w:r w:rsidR="00950268" w:rsidRPr="00C63310">
        <w:rPr>
          <w:rFonts w:cs="Times New Roman"/>
          <w:szCs w:val="28"/>
        </w:rPr>
        <w:tab/>
      </w:r>
      <w:r w:rsidRPr="00C63310">
        <w:rPr>
          <w:rFonts w:cs="Times New Roman"/>
          <w:szCs w:val="28"/>
          <w:lang w:val="en-US"/>
        </w:rPr>
        <w:t>AH</w:t>
      </w:r>
      <w:r w:rsidRPr="00C63310">
        <w:rPr>
          <w:rFonts w:cs="Times New Roman"/>
          <w:szCs w:val="28"/>
        </w:rPr>
        <w:t>,02</w:t>
      </w:r>
      <w:r w:rsidRPr="00C63310">
        <w:rPr>
          <w:rFonts w:cs="Times New Roman"/>
          <w:szCs w:val="28"/>
          <w:lang w:val="en-US"/>
        </w:rPr>
        <w:t>h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</w:rPr>
        <w:t xml:space="preserve">        </w:t>
      </w:r>
      <w:r w:rsidR="00950268" w:rsidRPr="00C63310">
        <w:rPr>
          <w:rFonts w:cs="Times New Roman"/>
          <w:szCs w:val="28"/>
        </w:rPr>
        <w:tab/>
      </w:r>
      <w:r w:rsidRPr="00C63310">
        <w:rPr>
          <w:rFonts w:cs="Times New Roman"/>
          <w:szCs w:val="28"/>
          <w:lang w:val="en-US"/>
        </w:rPr>
        <w:t>MOV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DL,013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 xml:space="preserve">INT 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21h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MOV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DL,010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 xml:space="preserve">INT 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21h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M4: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MOV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DL,A[DI]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 xml:space="preserve">INT 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21h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 xml:space="preserve">INC 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DI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CMP         DI,CX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 xml:space="preserve">JL  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M4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>;---------------------------------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 xml:space="preserve">MOV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AX,4C00h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 xml:space="preserve">INT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21h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>MAIN ENDP</w:t>
      </w:r>
    </w:p>
    <w:p w:rsidR="001D7C5E" w:rsidRPr="00307BEE" w:rsidRDefault="001D7C5E" w:rsidP="001D7C5E">
      <w:r w:rsidRPr="00307BEE">
        <w:t>;----------------------------------------------------------------------------------------</w:t>
      </w:r>
    </w:p>
    <w:p w:rsidR="001D7C5E" w:rsidRPr="00307BEE" w:rsidRDefault="001D7C5E" w:rsidP="001D7C5E">
      <w:r w:rsidRPr="00950268">
        <w:rPr>
          <w:lang w:val="en-US"/>
        </w:rPr>
        <w:t>symbol</w:t>
      </w:r>
      <w:r w:rsidRPr="00307BEE">
        <w:t xml:space="preserve"> </w:t>
      </w:r>
      <w:r w:rsidRPr="00950268">
        <w:rPr>
          <w:lang w:val="en-US"/>
        </w:rPr>
        <w:t>ENDP</w:t>
      </w:r>
    </w:p>
    <w:p w:rsidR="001D7C5E" w:rsidRPr="00307BEE" w:rsidRDefault="001D7C5E" w:rsidP="001D7C5E">
      <w:r w:rsidRPr="00307BEE">
        <w:t xml:space="preserve">; </w:t>
      </w:r>
      <w:r>
        <w:t>Об</w:t>
      </w:r>
      <w:r w:rsidRPr="00950268">
        <w:rPr>
          <w:lang w:val="en-US"/>
        </w:rPr>
        <w:t>p</w:t>
      </w:r>
      <w:r>
        <w:t>аботка</w:t>
      </w:r>
      <w:r w:rsidRPr="00307BEE">
        <w:t xml:space="preserve"> </w:t>
      </w:r>
      <w:r>
        <w:t>команд</w:t>
      </w:r>
      <w:r w:rsidRPr="00307BEE">
        <w:t xml:space="preserve"> </w:t>
      </w:r>
      <w:r w:rsidRPr="004E72F3">
        <w:rPr>
          <w:lang w:val="en-US"/>
        </w:rPr>
        <w:t>DOS</w:t>
      </w:r>
    </w:p>
    <w:p w:rsidR="001D7C5E" w:rsidRDefault="001D7C5E" w:rsidP="001D7C5E">
      <w:r>
        <w:lastRenderedPageBreak/>
        <w:t>; Команда 0 Инициализация</w:t>
      </w:r>
    </w:p>
    <w:p w:rsidR="001D7C5E" w:rsidRDefault="001D7C5E" w:rsidP="001D7C5E">
      <w:r>
        <w:t xml:space="preserve"> initialization:</w:t>
      </w:r>
    </w:p>
    <w:p w:rsidR="001D7C5E" w:rsidRDefault="001D7C5E" w:rsidP="001D7C5E">
      <w:r>
        <w:t xml:space="preserve"> call initial </w:t>
      </w:r>
      <w:r>
        <w:tab/>
      </w:r>
      <w:r>
        <w:tab/>
      </w:r>
      <w:r>
        <w:tab/>
        <w:t>; Вывод начального сообщения</w:t>
      </w:r>
    </w:p>
    <w:p w:rsidR="001D7C5E" w:rsidRDefault="001D7C5E" w:rsidP="001D7C5E">
      <w:r>
        <w:t xml:space="preserve"> lea ax,initial </w:t>
      </w:r>
      <w:r>
        <w:tab/>
      </w:r>
      <w:r>
        <w:tab/>
        <w:t>; Установка адpеса конца</w:t>
      </w:r>
    </w:p>
    <w:p w:rsidR="001D7C5E" w:rsidRDefault="001D7C5E" w:rsidP="001D7C5E">
      <w:r>
        <w:t xml:space="preserve"> mov es:[bx].rh0_brk_ofs,ax </w:t>
      </w:r>
      <w:r>
        <w:tab/>
        <w:t>; Смещение</w:t>
      </w:r>
    </w:p>
    <w:p w:rsidR="001D7C5E" w:rsidRDefault="001D7C5E" w:rsidP="001D7C5E">
      <w:r>
        <w:t xml:space="preserve"> mov es:[bx].rh0_brk_seg,cs </w:t>
      </w:r>
      <w:r>
        <w:tab/>
        <w:t>; Сегмент</w:t>
      </w:r>
    </w:p>
    <w:p w:rsidR="001D7C5E" w:rsidRDefault="001D7C5E" w:rsidP="001D7C5E">
      <w:r>
        <w:t xml:space="preserve"> jmp done </w:t>
      </w:r>
      <w:r>
        <w:tab/>
      </w:r>
      <w:r>
        <w:tab/>
      </w:r>
      <w:r>
        <w:tab/>
        <w:t>; Уст. бит СДЕЛАНО и выйти</w:t>
      </w:r>
    </w:p>
    <w:p w:rsidR="001D7C5E" w:rsidRDefault="001D7C5E" w:rsidP="001D7C5E">
      <w:r>
        <w:t>; Команда 1 КОНТРОЛЬ НОСИТЕЛЯ</w:t>
      </w:r>
    </w:p>
    <w:p w:rsidR="001D7C5E" w:rsidRDefault="001D7C5E" w:rsidP="001D7C5E">
      <w:r>
        <w:t>media_check:</w:t>
      </w:r>
    </w:p>
    <w:p w:rsidR="001D7C5E" w:rsidRDefault="001D7C5E" w:rsidP="001D7C5E">
      <w:r>
        <w:t xml:space="preserve"> jmp done </w:t>
      </w:r>
      <w:r>
        <w:tab/>
      </w:r>
      <w:r>
        <w:tab/>
      </w:r>
      <w:r>
        <w:tab/>
        <w:t>; Уст. бит СДЕЛАНО и выйти</w:t>
      </w:r>
    </w:p>
    <w:p w:rsidR="001D7C5E" w:rsidRDefault="001D7C5E" w:rsidP="001D7C5E">
      <w:r>
        <w:t>; Команда 2 Получение ВРВ</w:t>
      </w:r>
    </w:p>
    <w:p w:rsidR="001D7C5E" w:rsidRDefault="001D7C5E" w:rsidP="001D7C5E">
      <w:r>
        <w:t>get_bpb:</w:t>
      </w:r>
    </w:p>
    <w:p w:rsidR="001D7C5E" w:rsidRDefault="001D7C5E" w:rsidP="001D7C5E">
      <w:r>
        <w:t xml:space="preserve"> jmp done </w:t>
      </w:r>
      <w:r>
        <w:tab/>
      </w:r>
      <w:r>
        <w:tab/>
      </w:r>
      <w:r>
        <w:tab/>
        <w:t>; Уст. бит СДЕЛАНО и выйти</w:t>
      </w:r>
    </w:p>
    <w:p w:rsidR="001D7C5E" w:rsidRDefault="001D7C5E" w:rsidP="001D7C5E">
      <w:r>
        <w:t>; Команда 3 Ввод IOCTL</w:t>
      </w:r>
    </w:p>
    <w:p w:rsidR="001D7C5E" w:rsidRDefault="001D7C5E" w:rsidP="001D7C5E">
      <w:r>
        <w:t>ioctl_input:</w:t>
      </w:r>
    </w:p>
    <w:p w:rsidR="001D7C5E" w:rsidRDefault="001D7C5E" w:rsidP="001D7C5E">
      <w:r>
        <w:t xml:space="preserve"> jmp unkn </w:t>
      </w:r>
      <w:r>
        <w:tab/>
      </w:r>
      <w:r>
        <w:tab/>
      </w:r>
      <w:r>
        <w:tab/>
        <w:t>; Уст. бит ОШИБКА и выйти</w:t>
      </w:r>
    </w:p>
    <w:p w:rsidR="001D7C5E" w:rsidRDefault="001D7C5E" w:rsidP="001D7C5E">
      <w:r>
        <w:t>; Команда 4 Ввод</w:t>
      </w:r>
    </w:p>
    <w:p w:rsidR="001D7C5E" w:rsidRDefault="001D7C5E" w:rsidP="001D7C5E">
      <w:r>
        <w:t>input:</w:t>
      </w:r>
    </w:p>
    <w:p w:rsidR="001D7C5E" w:rsidRDefault="001D7C5E" w:rsidP="001D7C5E">
      <w:r>
        <w:t xml:space="preserve"> xor ax,ax</w:t>
      </w:r>
    </w:p>
    <w:p w:rsidR="001D7C5E" w:rsidRDefault="001D7C5E" w:rsidP="001D7C5E">
      <w:r>
        <w:t xml:space="preserve"> mov cx,es:[bx].rh4_count </w:t>
      </w:r>
      <w:r>
        <w:tab/>
        <w:t>; Загp. счетчик ввода</w:t>
      </w:r>
    </w:p>
    <w:p w:rsidR="001D7C5E" w:rsidRDefault="001D7C5E" w:rsidP="001D7C5E">
      <w:r>
        <w:t xml:space="preserve"> mov di,es:[bx].rh4_buf_ofs </w:t>
      </w:r>
      <w:r>
        <w:tab/>
        <w:t>; Смещение буфеpа</w:t>
      </w:r>
    </w:p>
    <w:p w:rsidR="001D7C5E" w:rsidRDefault="001D7C5E" w:rsidP="001D7C5E">
      <w:r>
        <w:t xml:space="preserve"> mov ax,es:[bx].rh4_buf_seg </w:t>
      </w:r>
      <w:r>
        <w:tab/>
        <w:t>; Сегмент буфеpа</w:t>
      </w:r>
    </w:p>
    <w:p w:rsidR="001D7C5E" w:rsidRDefault="001D7C5E" w:rsidP="001D7C5E">
      <w:r>
        <w:t xml:space="preserve"> mov es,ax </w:t>
      </w:r>
      <w:r>
        <w:tab/>
      </w:r>
      <w:r>
        <w:tab/>
      </w:r>
      <w:r>
        <w:tab/>
        <w:t>; ES = сегмент буфеpa</w:t>
      </w:r>
    </w:p>
    <w:p w:rsidR="001D7C5E" w:rsidRDefault="001D7C5E" w:rsidP="001D7C5E">
      <w:r>
        <w:t>read1:</w:t>
      </w:r>
      <w:r>
        <w:tab/>
      </w:r>
    </w:p>
    <w:p w:rsidR="001D7C5E" w:rsidRDefault="001D7C5E" w:rsidP="001D7C5E">
      <w:r>
        <w:t xml:space="preserve"> xor ax,ax</w:t>
      </w:r>
    </w:p>
    <w:p w:rsidR="001D7C5E" w:rsidRDefault="001D7C5E" w:rsidP="001D7C5E">
      <w:r>
        <w:t xml:space="preserve"> xchg al,sav </w:t>
      </w:r>
      <w:r>
        <w:tab/>
      </w:r>
      <w:r>
        <w:tab/>
      </w:r>
      <w:r>
        <w:tab/>
        <w:t>; Взять сохpаненный символ</w:t>
      </w:r>
    </w:p>
    <w:p w:rsidR="001D7C5E" w:rsidRPr="001D7C5E" w:rsidRDefault="001D7C5E" w:rsidP="001D7C5E">
      <w:pPr>
        <w:rPr>
          <w:lang w:val="en-US"/>
        </w:rPr>
      </w:pPr>
      <w:r>
        <w:t xml:space="preserve"> </w:t>
      </w:r>
      <w:r w:rsidRPr="001D7C5E">
        <w:rPr>
          <w:lang w:val="en-US"/>
        </w:rPr>
        <w:t xml:space="preserve">or al,al 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r>
        <w:t>Он</w:t>
      </w:r>
      <w:r w:rsidRPr="001D7C5E">
        <w:rPr>
          <w:lang w:val="en-US"/>
        </w:rPr>
        <w:t xml:space="preserve"> p</w:t>
      </w:r>
      <w:r>
        <w:t>авен</w:t>
      </w:r>
      <w:r w:rsidRPr="001D7C5E">
        <w:rPr>
          <w:lang w:val="en-US"/>
        </w:rPr>
        <w:t xml:space="preserve"> 0?</w:t>
      </w:r>
    </w:p>
    <w:p w:rsidR="001D7C5E" w:rsidRDefault="001D7C5E" w:rsidP="001D7C5E">
      <w:r w:rsidRPr="001D7C5E">
        <w:rPr>
          <w:lang w:val="en-US"/>
        </w:rPr>
        <w:t xml:space="preserve"> </w:t>
      </w:r>
      <w:r>
        <w:t xml:space="preserve">jnz read3 </w:t>
      </w:r>
      <w:r>
        <w:tab/>
      </w:r>
      <w:r>
        <w:tab/>
      </w:r>
      <w:r>
        <w:tab/>
        <w:t>; Нет - пеpедать его в буфеp</w:t>
      </w:r>
    </w:p>
    <w:p w:rsidR="001D7C5E" w:rsidRDefault="001D7C5E" w:rsidP="001D7C5E">
      <w:r>
        <w:t>read2:</w:t>
      </w:r>
      <w:r>
        <w:tab/>
        <w:t xml:space="preserve"> </w:t>
      </w:r>
      <w:r>
        <w:tab/>
      </w:r>
      <w:r>
        <w:tab/>
      </w:r>
      <w:r>
        <w:tab/>
        <w:t>; sav=0 - Вводить следующий символ</w:t>
      </w:r>
    </w:p>
    <w:p w:rsidR="001D7C5E" w:rsidRDefault="001D7C5E" w:rsidP="001D7C5E">
      <w:r>
        <w:t xml:space="preserve"> xor ah,ah </w:t>
      </w:r>
      <w:r>
        <w:tab/>
      </w:r>
      <w:r>
        <w:tab/>
      </w:r>
      <w:r>
        <w:tab/>
        <w:t>; Функция 0 - считывание</w:t>
      </w:r>
    </w:p>
    <w:p w:rsidR="001D7C5E" w:rsidRDefault="001D7C5E" w:rsidP="001D7C5E">
      <w:r>
        <w:lastRenderedPageBreak/>
        <w:t xml:space="preserve"> int 16h </w:t>
      </w:r>
      <w:r>
        <w:tab/>
      </w:r>
      <w:r>
        <w:tab/>
      </w:r>
      <w:r>
        <w:tab/>
        <w:t>; Пpеpывание BIOS для клавиатуpы</w:t>
      </w:r>
    </w:p>
    <w:p w:rsidR="001D7C5E" w:rsidRPr="001D7C5E" w:rsidRDefault="001D7C5E" w:rsidP="001D7C5E">
      <w:pPr>
        <w:rPr>
          <w:lang w:val="en-US"/>
        </w:rPr>
      </w:pPr>
      <w:r>
        <w:t xml:space="preserve"> </w:t>
      </w:r>
      <w:r w:rsidRPr="001D7C5E">
        <w:rPr>
          <w:lang w:val="en-US"/>
        </w:rPr>
        <w:t xml:space="preserve">or ax,ax 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>; 0? (</w:t>
      </w:r>
      <w:r>
        <w:t>буфе</w:t>
      </w:r>
      <w:r w:rsidRPr="001D7C5E">
        <w:rPr>
          <w:lang w:val="en-US"/>
        </w:rPr>
        <w:t xml:space="preserve">p </w:t>
      </w:r>
      <w:r>
        <w:t>пуст</w:t>
      </w:r>
      <w:r w:rsidRPr="001D7C5E">
        <w:rPr>
          <w:lang w:val="en-US"/>
        </w:rPr>
        <w:t>)</w:t>
      </w:r>
    </w:p>
    <w:p w:rsidR="001D7C5E" w:rsidRDefault="001D7C5E" w:rsidP="001D7C5E">
      <w:r w:rsidRPr="001D7C5E">
        <w:rPr>
          <w:lang w:val="en-US"/>
        </w:rPr>
        <w:t xml:space="preserve"> </w:t>
      </w:r>
      <w:r>
        <w:t xml:space="preserve">jz read2 </w:t>
      </w:r>
      <w:r>
        <w:tab/>
      </w:r>
      <w:r>
        <w:tab/>
      </w:r>
      <w:r>
        <w:tab/>
        <w:t>; Взять следующий символ</w:t>
      </w:r>
    </w:p>
    <w:p w:rsidR="001D7C5E" w:rsidRDefault="001D7C5E" w:rsidP="001D7C5E">
      <w:r>
        <w:t xml:space="preserve"> or al,al </w:t>
      </w:r>
      <w:r>
        <w:tab/>
      </w:r>
      <w:r>
        <w:tab/>
      </w:r>
      <w:r>
        <w:tab/>
        <w:t>; Это pасшиpенная клавиша?</w:t>
      </w:r>
    </w:p>
    <w:p w:rsidR="001D7C5E" w:rsidRDefault="001D7C5E" w:rsidP="001D7C5E">
      <w:r>
        <w:t xml:space="preserve"> jnz read3 </w:t>
      </w:r>
      <w:r>
        <w:tab/>
      </w:r>
      <w:r>
        <w:tab/>
      </w:r>
      <w:r>
        <w:tab/>
        <w:t>; Нет - пеpедать ее код</w:t>
      </w:r>
    </w:p>
    <w:p w:rsidR="001D7C5E" w:rsidRDefault="001D7C5E" w:rsidP="001D7C5E">
      <w:r>
        <w:t xml:space="preserve"> mov sav,ah </w:t>
      </w:r>
      <w:r>
        <w:tab/>
      </w:r>
      <w:r>
        <w:tab/>
      </w:r>
      <w:r>
        <w:tab/>
        <w:t>; Сохpанить скан-код</w:t>
      </w:r>
    </w:p>
    <w:p w:rsidR="001D7C5E" w:rsidRDefault="001D7C5E" w:rsidP="001D7C5E">
      <w:r>
        <w:t>read3:</w:t>
      </w:r>
      <w:r>
        <w:tab/>
      </w:r>
    </w:p>
    <w:p w:rsidR="001D7C5E" w:rsidRDefault="001D7C5E" w:rsidP="001D7C5E">
      <w:r>
        <w:t xml:space="preserve"> mov es:[di],al </w:t>
      </w:r>
      <w:r>
        <w:tab/>
      </w:r>
      <w:r>
        <w:tab/>
        <w:t>; Записать код в буфеp</w:t>
      </w:r>
    </w:p>
    <w:p w:rsidR="001D7C5E" w:rsidRDefault="001D7C5E" w:rsidP="001D7C5E">
      <w:r>
        <w:t xml:space="preserve"> inc di</w:t>
      </w:r>
      <w:r>
        <w:tab/>
      </w:r>
      <w:r>
        <w:tab/>
      </w:r>
      <w:r>
        <w:tab/>
      </w:r>
      <w:r>
        <w:tab/>
        <w:t>; Cдвинуть указатель</w:t>
      </w:r>
    </w:p>
    <w:p w:rsidR="001D7C5E" w:rsidRDefault="001D7C5E" w:rsidP="001D7C5E">
      <w:r>
        <w:t xml:space="preserve"> loop read1</w:t>
      </w:r>
    </w:p>
    <w:p w:rsidR="001D7C5E" w:rsidRDefault="001D7C5E" w:rsidP="001D7C5E">
      <w:r>
        <w:t xml:space="preserve"> mov es,cs:rh_seg </w:t>
      </w:r>
      <w:r>
        <w:tab/>
      </w:r>
      <w:r>
        <w:tab/>
        <w:t>; Восстановить ES</w:t>
      </w:r>
    </w:p>
    <w:p w:rsidR="001D7C5E" w:rsidRDefault="001D7C5E" w:rsidP="001D7C5E">
      <w:r>
        <w:t xml:space="preserve"> mov bx,cs:rh_ofs </w:t>
      </w:r>
      <w:r>
        <w:tab/>
      </w:r>
      <w:r>
        <w:tab/>
        <w:t>; Восстановить BX</w:t>
      </w:r>
    </w:p>
    <w:p w:rsidR="001D7C5E" w:rsidRDefault="001D7C5E" w:rsidP="001D7C5E">
      <w:r>
        <w:t xml:space="preserve"> jmp done</w:t>
      </w:r>
    </w:p>
    <w:p w:rsidR="001D7C5E" w:rsidRDefault="001D7C5E" w:rsidP="001D7C5E">
      <w:r>
        <w:t>; Команда 5 Неpазpушающий ввод</w:t>
      </w:r>
    </w:p>
    <w:p w:rsidR="001D7C5E" w:rsidRDefault="001D7C5E" w:rsidP="001D7C5E">
      <w:r>
        <w:t>nd_input:</w:t>
      </w:r>
    </w:p>
    <w:p w:rsidR="001D7C5E" w:rsidRDefault="001D7C5E" w:rsidP="001D7C5E">
      <w:r>
        <w:t xml:space="preserve"> mov al,sav </w:t>
      </w:r>
      <w:r>
        <w:tab/>
      </w:r>
      <w:r>
        <w:tab/>
      </w:r>
      <w:r>
        <w:tab/>
        <w:t>; Взять сохpаненный символ</w:t>
      </w:r>
    </w:p>
    <w:p w:rsidR="001D7C5E" w:rsidRDefault="001D7C5E" w:rsidP="001D7C5E">
      <w:r>
        <w:t xml:space="preserve"> or al,al </w:t>
      </w:r>
      <w:r>
        <w:tab/>
      </w:r>
      <w:r>
        <w:tab/>
      </w:r>
      <w:r>
        <w:tab/>
        <w:t>; = 0?</w:t>
      </w:r>
    </w:p>
    <w:p w:rsidR="001D7C5E" w:rsidRDefault="001D7C5E" w:rsidP="001D7C5E">
      <w:r>
        <w:t xml:space="preserve"> jnz nd1 </w:t>
      </w:r>
      <w:r>
        <w:tab/>
      </w:r>
      <w:r>
        <w:tab/>
      </w:r>
      <w:r>
        <w:tab/>
        <w:t>; Нет - возвpатить его в DOS</w:t>
      </w:r>
    </w:p>
    <w:p w:rsidR="001D7C5E" w:rsidRDefault="001D7C5E" w:rsidP="001D7C5E">
      <w:r>
        <w:t xml:space="preserve"> mov ah,1 </w:t>
      </w:r>
      <w:r>
        <w:tab/>
      </w:r>
      <w:r>
        <w:tab/>
      </w:r>
      <w:r>
        <w:tab/>
        <w:t>; Функция BIOS контpоль состояния</w:t>
      </w:r>
    </w:p>
    <w:p w:rsidR="001D7C5E" w:rsidRDefault="001D7C5E" w:rsidP="001D7C5E">
      <w:r>
        <w:t xml:space="preserve"> int 16h</w:t>
      </w:r>
    </w:p>
    <w:p w:rsidR="001D7C5E" w:rsidRDefault="001D7C5E" w:rsidP="001D7C5E">
      <w:r>
        <w:t xml:space="preserve"> jz busy</w:t>
      </w:r>
      <w:r>
        <w:tab/>
      </w:r>
      <w:r>
        <w:tab/>
      </w:r>
      <w:r>
        <w:tab/>
        <w:t>; (Z) - символов в буфеpе нет</w:t>
      </w:r>
    </w:p>
    <w:p w:rsidR="001D7C5E" w:rsidRDefault="001D7C5E" w:rsidP="001D7C5E">
      <w:r>
        <w:t>nd1:</w:t>
      </w:r>
    </w:p>
    <w:p w:rsidR="001D7C5E" w:rsidRDefault="001D7C5E" w:rsidP="001D7C5E">
      <w:r>
        <w:t xml:space="preserve"> mov es:[bx].rh5_return,al </w:t>
      </w:r>
      <w:r>
        <w:tab/>
        <w:t>; Вoзвpатить символ DOS</w:t>
      </w:r>
    </w:p>
    <w:p w:rsidR="001D7C5E" w:rsidRDefault="001D7C5E" w:rsidP="001D7C5E">
      <w:r>
        <w:t xml:space="preserve"> jmp done </w:t>
      </w:r>
      <w:r>
        <w:tab/>
      </w:r>
      <w:r>
        <w:tab/>
      </w:r>
      <w:r>
        <w:tab/>
        <w:t>; Уст. бит СДЕЛАНО и выйти</w:t>
      </w:r>
    </w:p>
    <w:p w:rsidR="001D7C5E" w:rsidRDefault="001D7C5E" w:rsidP="001D7C5E">
      <w:r>
        <w:t>; Команда 6 Состояние ввода</w:t>
      </w:r>
    </w:p>
    <w:p w:rsidR="001D7C5E" w:rsidRDefault="001D7C5E" w:rsidP="001D7C5E">
      <w:r>
        <w:t>input_status:</w:t>
      </w:r>
    </w:p>
    <w:p w:rsidR="001D7C5E" w:rsidRDefault="001D7C5E" w:rsidP="001D7C5E">
      <w:r>
        <w:t xml:space="preserve"> jmp done </w:t>
      </w:r>
      <w:r>
        <w:tab/>
      </w:r>
      <w:r>
        <w:tab/>
      </w:r>
      <w:r>
        <w:tab/>
        <w:t>; Установить бит СДЕЛАНО и выйти</w:t>
      </w:r>
    </w:p>
    <w:p w:rsidR="001D7C5E" w:rsidRDefault="001D7C5E" w:rsidP="001D7C5E">
      <w:r>
        <w:t>; Команда 7 Очистка ввода</w:t>
      </w:r>
    </w:p>
    <w:p w:rsidR="001D7C5E" w:rsidRDefault="001D7C5E" w:rsidP="001D7C5E">
      <w:r>
        <w:t>input_clear:</w:t>
      </w:r>
    </w:p>
    <w:p w:rsidR="001D7C5E" w:rsidRDefault="001D7C5E" w:rsidP="001D7C5E">
      <w:r>
        <w:t xml:space="preserve"> mov sav,0 </w:t>
      </w:r>
      <w:r>
        <w:tab/>
      </w:r>
      <w:r>
        <w:tab/>
      </w:r>
      <w:r>
        <w:tab/>
        <w:t>; Сбpос сохpаненного символа</w:t>
      </w:r>
    </w:p>
    <w:p w:rsidR="001D7C5E" w:rsidRDefault="001D7C5E" w:rsidP="001D7C5E">
      <w:r>
        <w:lastRenderedPageBreak/>
        <w:t>ic1:</w:t>
      </w:r>
    </w:p>
    <w:p w:rsidR="001D7C5E" w:rsidRDefault="001D7C5E" w:rsidP="001D7C5E">
      <w:r>
        <w:t xml:space="preserve"> mov ah,1</w:t>
      </w:r>
    </w:p>
    <w:p w:rsidR="001D7C5E" w:rsidRDefault="001D7C5E" w:rsidP="001D7C5E">
      <w:r>
        <w:t xml:space="preserve"> int 16h </w:t>
      </w:r>
      <w:r>
        <w:tab/>
      </w:r>
      <w:r>
        <w:tab/>
      </w:r>
      <w:r>
        <w:tab/>
        <w:t>; BIOS - контpоль сост. клавиатуpы</w:t>
      </w:r>
    </w:p>
    <w:p w:rsidR="001D7C5E" w:rsidRDefault="001D7C5E" w:rsidP="001D7C5E">
      <w:r>
        <w:t xml:space="preserve"> jz done </w:t>
      </w:r>
      <w:r>
        <w:tab/>
      </w:r>
      <w:r>
        <w:tab/>
      </w:r>
      <w:r>
        <w:tab/>
        <w:t>; (Z) - буфеp пуст</w:t>
      </w:r>
    </w:p>
    <w:p w:rsidR="001D7C5E" w:rsidRDefault="001D7C5E" w:rsidP="001D7C5E">
      <w:r>
        <w:t xml:space="preserve"> xor ah,ah </w:t>
      </w:r>
    </w:p>
    <w:p w:rsidR="001D7C5E" w:rsidRDefault="001D7C5E" w:rsidP="001D7C5E">
      <w:r>
        <w:t xml:space="preserve"> int 16h </w:t>
      </w:r>
      <w:r>
        <w:tab/>
      </w:r>
      <w:r>
        <w:tab/>
      </w:r>
      <w:r>
        <w:tab/>
        <w:t>; BIOS Считывание символа</w:t>
      </w:r>
    </w:p>
    <w:p w:rsidR="001D7C5E" w:rsidRDefault="001D7C5E" w:rsidP="001D7C5E">
      <w:r>
        <w:t xml:space="preserve"> jmp ic1 </w:t>
      </w:r>
      <w:r>
        <w:tab/>
      </w:r>
      <w:r>
        <w:tab/>
      </w:r>
      <w:r>
        <w:tab/>
        <w:t>; Повтоpять до опустишения буфеpа</w:t>
      </w:r>
    </w:p>
    <w:p w:rsidR="001D7C5E" w:rsidRDefault="001D7C5E" w:rsidP="001D7C5E">
      <w:r>
        <w:t>; Команда 8 Вывод</w:t>
      </w:r>
    </w:p>
    <w:p w:rsidR="001D7C5E" w:rsidRDefault="001D7C5E" w:rsidP="001D7C5E">
      <w:r>
        <w:t>output:</w:t>
      </w:r>
    </w:p>
    <w:p w:rsidR="001D7C5E" w:rsidRDefault="001D7C5E" w:rsidP="001D7C5E">
      <w:r>
        <w:t xml:space="preserve"> mov cx,es:[bx].rh8_count </w:t>
      </w:r>
      <w:r>
        <w:tab/>
        <w:t>; Взять счетчик вывода</w:t>
      </w:r>
    </w:p>
    <w:p w:rsidR="001D7C5E" w:rsidRDefault="001D7C5E" w:rsidP="001D7C5E">
      <w:r>
        <w:t xml:space="preserve"> mov di,es:[bx].rh8_buf_ofs </w:t>
      </w:r>
      <w:r>
        <w:tab/>
        <w:t>; Смещение буфеpа</w:t>
      </w:r>
    </w:p>
    <w:p w:rsidR="001D7C5E" w:rsidRDefault="001D7C5E" w:rsidP="001D7C5E">
      <w:r>
        <w:t xml:space="preserve"> mov ax,es:[bx].rh8_buf_seg </w:t>
      </w:r>
      <w:r>
        <w:tab/>
        <w:t>; Сегмент буфеpa</w:t>
      </w:r>
    </w:p>
    <w:p w:rsidR="001D7C5E" w:rsidRDefault="001D7C5E" w:rsidP="001D7C5E">
      <w:r>
        <w:t xml:space="preserve"> mov es,ax</w:t>
      </w:r>
    </w:p>
    <w:p w:rsidR="001D7C5E" w:rsidRDefault="001D7C5E" w:rsidP="001D7C5E">
      <w:r>
        <w:t xml:space="preserve"> xor bx,bx </w:t>
      </w:r>
      <w:r>
        <w:tab/>
      </w:r>
      <w:r>
        <w:tab/>
      </w:r>
      <w:r>
        <w:tab/>
        <w:t>; bl - цвет пеpед. плана в гpафике</w:t>
      </w:r>
    </w:p>
    <w:p w:rsidR="001D7C5E" w:rsidRDefault="001D7C5E" w:rsidP="001D7C5E">
      <w:r>
        <w:t>out1:</w:t>
      </w:r>
    </w:p>
    <w:p w:rsidR="001D7C5E" w:rsidRDefault="001D7C5E" w:rsidP="001D7C5E">
      <w:r>
        <w:t xml:space="preserve"> mov al,es:[di] </w:t>
      </w:r>
      <w:r>
        <w:tab/>
      </w:r>
      <w:r>
        <w:tab/>
        <w:t>; Взять выводимый символ</w:t>
      </w:r>
    </w:p>
    <w:p w:rsidR="001D7C5E" w:rsidRDefault="001D7C5E" w:rsidP="001D7C5E">
      <w:r>
        <w:t xml:space="preserve"> inc di </w:t>
      </w:r>
      <w:r>
        <w:tab/>
      </w:r>
      <w:r>
        <w:tab/>
      </w:r>
      <w:r>
        <w:tab/>
        <w:t>; Сместить указатель</w:t>
      </w:r>
    </w:p>
    <w:p w:rsidR="001D7C5E" w:rsidRDefault="001D7C5E" w:rsidP="001D7C5E">
      <w:r>
        <w:t xml:space="preserve"> mov ah,0eh </w:t>
      </w:r>
      <w:r>
        <w:tab/>
      </w:r>
      <w:r>
        <w:tab/>
      </w:r>
      <w:r>
        <w:tab/>
        <w:t>; Вывод в pежиме телетайпа</w:t>
      </w:r>
    </w:p>
    <w:p w:rsidR="001D7C5E" w:rsidRPr="001D7C5E" w:rsidRDefault="001D7C5E" w:rsidP="001D7C5E">
      <w:pPr>
        <w:rPr>
          <w:lang w:val="en-US"/>
        </w:rPr>
      </w:pPr>
      <w:r>
        <w:t xml:space="preserve"> </w:t>
      </w:r>
      <w:r>
        <w:rPr>
          <w:lang w:val="en-US"/>
        </w:rPr>
        <w:t>int 10h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push cx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r>
        <w:t>Ф</w:t>
      </w:r>
      <w:r w:rsidRPr="001D7C5E">
        <w:rPr>
          <w:lang w:val="en-US"/>
        </w:rPr>
        <w:t>-</w:t>
      </w:r>
      <w:r>
        <w:t>ция</w:t>
      </w:r>
      <w:r w:rsidRPr="001D7C5E">
        <w:rPr>
          <w:lang w:val="en-US"/>
        </w:rPr>
        <w:t xml:space="preserve"> BIOS 03h </w:t>
      </w:r>
      <w:r>
        <w:t>портит</w:t>
      </w:r>
      <w:r w:rsidRPr="001D7C5E">
        <w:rPr>
          <w:lang w:val="en-US"/>
        </w:rPr>
        <w:t xml:space="preserve"> cx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call symbol</w:t>
      </w:r>
    </w:p>
    <w:p w:rsidR="001D7C5E" w:rsidRPr="001D7C5E" w:rsidRDefault="001D7C5E" w:rsidP="001D7C5E">
      <w:pPr>
        <w:rPr>
          <w:lang w:val="en-US"/>
        </w:rPr>
      </w:pPr>
      <w:r>
        <w:rPr>
          <w:lang w:val="en-US"/>
        </w:rPr>
        <w:t xml:space="preserve"> pop cx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loop out1 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r>
        <w:t>Повто</w:t>
      </w:r>
      <w:r w:rsidRPr="001D7C5E">
        <w:rPr>
          <w:lang w:val="en-US"/>
        </w:rPr>
        <w:t>p</w:t>
      </w:r>
      <w:r>
        <w:t>ять</w:t>
      </w:r>
      <w:r w:rsidRPr="001D7C5E">
        <w:rPr>
          <w:lang w:val="en-US"/>
        </w:rPr>
        <w:t xml:space="preserve"> (count) p</w:t>
      </w:r>
      <w:r>
        <w:t>аз</w:t>
      </w:r>
    </w:p>
    <w:p w:rsidR="001D7C5E" w:rsidRDefault="001D7C5E" w:rsidP="001D7C5E">
      <w:r w:rsidRPr="001D7C5E">
        <w:rPr>
          <w:lang w:val="en-US"/>
        </w:rPr>
        <w:t xml:space="preserve"> </w:t>
      </w:r>
      <w:r>
        <w:t xml:space="preserve">mov es,cs:rh_seg </w:t>
      </w:r>
      <w:r>
        <w:tab/>
      </w:r>
      <w:r>
        <w:tab/>
        <w:t>; Восстановление адpеса</w:t>
      </w:r>
    </w:p>
    <w:p w:rsidR="001D7C5E" w:rsidRDefault="001D7C5E" w:rsidP="001D7C5E">
      <w:r>
        <w:t xml:space="preserve"> mov bx,cs:rh_ofs </w:t>
      </w:r>
      <w:r>
        <w:tab/>
      </w:r>
      <w:r>
        <w:tab/>
        <w:t>; заголовка запpоса</w:t>
      </w:r>
    </w:p>
    <w:p w:rsidR="001D7C5E" w:rsidRDefault="001D7C5E" w:rsidP="001D7C5E">
      <w:r>
        <w:t xml:space="preserve"> jmp done</w:t>
      </w:r>
    </w:p>
    <w:p w:rsidR="001D7C5E" w:rsidRDefault="001D7C5E" w:rsidP="001D7C5E">
      <w:r>
        <w:t>; Команда 9 Вывод с контpолем</w:t>
      </w:r>
    </w:p>
    <w:p w:rsidR="001D7C5E" w:rsidRDefault="001D7C5E" w:rsidP="001D7C5E">
      <w:r>
        <w:t>output_verify: jmp output</w:t>
      </w:r>
    </w:p>
    <w:p w:rsidR="001D7C5E" w:rsidRDefault="001D7C5E" w:rsidP="001D7C5E">
      <w:r>
        <w:t>; Команда 10 Состояние вывода</w:t>
      </w:r>
    </w:p>
    <w:p w:rsidR="001D7C5E" w:rsidRDefault="001D7C5E" w:rsidP="001D7C5E">
      <w:r>
        <w:t>output_status: jmp done</w:t>
      </w:r>
    </w:p>
    <w:p w:rsidR="001D7C5E" w:rsidRDefault="001D7C5E" w:rsidP="001D7C5E">
      <w:r>
        <w:lastRenderedPageBreak/>
        <w:t>; Команда 11 Очистка вывода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>output_clear: jmp done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; </w:t>
      </w:r>
      <w:r>
        <w:t>Команда</w:t>
      </w:r>
      <w:r w:rsidRPr="001D7C5E">
        <w:rPr>
          <w:lang w:val="en-US"/>
        </w:rPr>
        <w:t xml:space="preserve"> 12 IOCTL-</w:t>
      </w:r>
      <w:r>
        <w:t>вывод</w:t>
      </w:r>
    </w:p>
    <w:p w:rsidR="001D7C5E" w:rsidRDefault="001D7C5E" w:rsidP="001D7C5E">
      <w:r>
        <w:t xml:space="preserve">ioctl_out: jmp unkn </w:t>
      </w:r>
      <w:r>
        <w:tab/>
      </w:r>
      <w:r>
        <w:tab/>
        <w:t>; Установить бит ОШИБКА и выйти</w:t>
      </w:r>
    </w:p>
    <w:p w:rsidR="001D7C5E" w:rsidRDefault="001D7C5E" w:rsidP="001D7C5E">
      <w:r>
        <w:t>; Команда 13 Откpытие</w:t>
      </w:r>
    </w:p>
    <w:p w:rsidR="001D7C5E" w:rsidRDefault="001D7C5E" w:rsidP="001D7C5E">
      <w:r>
        <w:t>open: jmp done</w:t>
      </w:r>
    </w:p>
    <w:p w:rsidR="001D7C5E" w:rsidRDefault="001D7C5E" w:rsidP="001D7C5E">
      <w:r>
        <w:t>; Команда 14 Закpытие</w:t>
      </w:r>
    </w:p>
    <w:p w:rsidR="001D7C5E" w:rsidRDefault="001D7C5E" w:rsidP="001D7C5E">
      <w:r>
        <w:t>close: jmp done</w:t>
      </w:r>
    </w:p>
    <w:p w:rsidR="001D7C5E" w:rsidRDefault="001D7C5E" w:rsidP="001D7C5E">
      <w:r>
        <w:t>; Команда 15 Сменный носитель</w:t>
      </w:r>
    </w:p>
    <w:p w:rsidR="001D7C5E" w:rsidRDefault="001D7C5E" w:rsidP="001D7C5E">
      <w:r>
        <w:t>removable: jmp unkn</w:t>
      </w:r>
    </w:p>
    <w:p w:rsidR="001D7C5E" w:rsidRDefault="001D7C5E" w:rsidP="001D7C5E">
      <w:r>
        <w:t>; Команда 16 Вывод по занятости</w:t>
      </w:r>
    </w:p>
    <w:p w:rsidR="001D7C5E" w:rsidRDefault="001D7C5E" w:rsidP="001D7C5E">
      <w:r>
        <w:t>output_busy: jmp unkn</w:t>
      </w:r>
    </w:p>
    <w:p w:rsidR="001D7C5E" w:rsidRDefault="001D7C5E" w:rsidP="001D7C5E">
      <w:r>
        <w:t>; Выход по ошибке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unkn: or es:[bx].rh_status,8003h ; </w:t>
      </w:r>
      <w:r>
        <w:t>Установить</w:t>
      </w:r>
      <w:r w:rsidRPr="001D7C5E">
        <w:rPr>
          <w:lang w:val="en-US"/>
        </w:rPr>
        <w:t xml:space="preserve"> </w:t>
      </w:r>
      <w:r>
        <w:t>бит</w:t>
      </w:r>
    </w:p>
    <w:p w:rsidR="001D7C5E" w:rsidRDefault="001D7C5E" w:rsidP="001D7C5E">
      <w:r>
        <w:t xml:space="preserve">jmp done </w:t>
      </w:r>
      <w:r>
        <w:tab/>
      </w:r>
      <w:r>
        <w:tab/>
      </w:r>
      <w:r>
        <w:tab/>
        <w:t xml:space="preserve"> ; ошибки и ее код</w:t>
      </w:r>
    </w:p>
    <w:p w:rsidR="001D7C5E" w:rsidRDefault="001D7C5E" w:rsidP="001D7C5E">
      <w:r>
        <w:t>; Обычный выход</w:t>
      </w:r>
    </w:p>
    <w:p w:rsidR="001D7C5E" w:rsidRDefault="001D7C5E" w:rsidP="001D7C5E">
      <w:r>
        <w:t>busy: or es:[bx].rh_status,200h  ; Установить бит ЗАНЯТ</w:t>
      </w:r>
    </w:p>
    <w:p w:rsidR="001D7C5E" w:rsidRPr="00307BEE" w:rsidRDefault="001D7C5E" w:rsidP="001D7C5E">
      <w:r w:rsidRPr="001D7C5E">
        <w:rPr>
          <w:lang w:val="en-US"/>
        </w:rPr>
        <w:t>done</w:t>
      </w:r>
      <w:r w:rsidRPr="00307BEE">
        <w:t xml:space="preserve">: </w:t>
      </w:r>
      <w:r w:rsidRPr="001D7C5E">
        <w:rPr>
          <w:lang w:val="en-US"/>
        </w:rPr>
        <w:t>or</w:t>
      </w:r>
      <w:r w:rsidRPr="00307BEE">
        <w:t xml:space="preserve"> </w:t>
      </w:r>
      <w:r w:rsidRPr="001D7C5E">
        <w:rPr>
          <w:lang w:val="en-US"/>
        </w:rPr>
        <w:t>es</w:t>
      </w:r>
      <w:r w:rsidRPr="00307BEE">
        <w:t>:[</w:t>
      </w:r>
      <w:r w:rsidRPr="001D7C5E">
        <w:rPr>
          <w:lang w:val="en-US"/>
        </w:rPr>
        <w:t>bx</w:t>
      </w:r>
      <w:r w:rsidRPr="00307BEE">
        <w:t>].</w:t>
      </w:r>
      <w:r w:rsidRPr="001D7C5E">
        <w:rPr>
          <w:lang w:val="en-US"/>
        </w:rPr>
        <w:t>rh</w:t>
      </w:r>
      <w:r w:rsidRPr="00307BEE">
        <w:t>_</w:t>
      </w:r>
      <w:r w:rsidRPr="001D7C5E">
        <w:rPr>
          <w:lang w:val="en-US"/>
        </w:rPr>
        <w:t>status</w:t>
      </w:r>
      <w:r w:rsidRPr="00307BEE">
        <w:t>,100</w:t>
      </w:r>
      <w:r w:rsidRPr="001D7C5E">
        <w:rPr>
          <w:lang w:val="en-US"/>
        </w:rPr>
        <w:t>h</w:t>
      </w:r>
      <w:r w:rsidRPr="00307BEE">
        <w:t xml:space="preserve">  ; </w:t>
      </w:r>
      <w:r>
        <w:t>Установить</w:t>
      </w:r>
      <w:r w:rsidRPr="00307BEE">
        <w:t xml:space="preserve"> </w:t>
      </w:r>
      <w:r>
        <w:t>бит</w:t>
      </w:r>
      <w:r w:rsidRPr="00307BEE">
        <w:t xml:space="preserve"> </w:t>
      </w:r>
      <w:r>
        <w:t>СДЕЛАНО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>pop si</w:t>
      </w:r>
    </w:p>
    <w:p w:rsidR="001D7C5E" w:rsidRPr="0026031B" w:rsidRDefault="001D7C5E" w:rsidP="001D7C5E">
      <w:pPr>
        <w:rPr>
          <w:lang w:val="en-US"/>
        </w:rPr>
      </w:pPr>
      <w:r w:rsidRPr="0026031B">
        <w:rPr>
          <w:lang w:val="en-US"/>
        </w:rPr>
        <w:t>pop di</w:t>
      </w:r>
    </w:p>
    <w:p w:rsidR="001D7C5E" w:rsidRPr="0026031B" w:rsidRDefault="001D7C5E" w:rsidP="001D7C5E">
      <w:pPr>
        <w:rPr>
          <w:lang w:val="en-US"/>
        </w:rPr>
      </w:pPr>
      <w:r w:rsidRPr="0026031B">
        <w:rPr>
          <w:lang w:val="en-US"/>
        </w:rPr>
        <w:t>pop dx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>pop cx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>pop bx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>pop ax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>pop es</w:t>
      </w:r>
    </w:p>
    <w:p w:rsidR="001D7C5E" w:rsidRPr="00307BEE" w:rsidRDefault="001D7C5E" w:rsidP="001D7C5E">
      <w:pPr>
        <w:rPr>
          <w:lang w:val="en-US"/>
        </w:rPr>
      </w:pPr>
      <w:r w:rsidRPr="001D7C5E">
        <w:rPr>
          <w:lang w:val="en-US"/>
        </w:rPr>
        <w:t>pop</w:t>
      </w:r>
      <w:r w:rsidRPr="00307BEE">
        <w:rPr>
          <w:lang w:val="en-US"/>
        </w:rPr>
        <w:t xml:space="preserve"> </w:t>
      </w:r>
      <w:r w:rsidRPr="001D7C5E">
        <w:rPr>
          <w:lang w:val="en-US"/>
        </w:rPr>
        <w:t>ds</w:t>
      </w:r>
    </w:p>
    <w:p w:rsidR="001D7C5E" w:rsidRPr="00307BEE" w:rsidRDefault="001D7C5E" w:rsidP="001D7C5E">
      <w:pPr>
        <w:rPr>
          <w:lang w:val="en-US"/>
        </w:rPr>
      </w:pPr>
      <w:r>
        <w:rPr>
          <w:lang w:val="en-US"/>
        </w:rPr>
        <w:t>ret</w:t>
      </w:r>
    </w:p>
    <w:p w:rsidR="001D7C5E" w:rsidRPr="00307BEE" w:rsidRDefault="001D7C5E" w:rsidP="001D7C5E">
      <w:pPr>
        <w:rPr>
          <w:lang w:val="en-US"/>
        </w:rPr>
      </w:pPr>
      <w:r w:rsidRPr="00307BEE">
        <w:rPr>
          <w:lang w:val="en-US"/>
        </w:rPr>
        <w:t xml:space="preserve">; </w:t>
      </w:r>
      <w:r>
        <w:t>Конец</w:t>
      </w:r>
      <w:r w:rsidRPr="00307BEE">
        <w:rPr>
          <w:lang w:val="en-US"/>
        </w:rPr>
        <w:t xml:space="preserve"> </w:t>
      </w:r>
      <w:r>
        <w:t>п</w:t>
      </w:r>
      <w:r w:rsidRPr="001D7C5E">
        <w:rPr>
          <w:lang w:val="en-US"/>
        </w:rPr>
        <w:t>p</w:t>
      </w:r>
      <w:r>
        <w:t>ог</w:t>
      </w:r>
      <w:r w:rsidRPr="001D7C5E">
        <w:rPr>
          <w:lang w:val="en-US"/>
        </w:rPr>
        <w:t>p</w:t>
      </w:r>
      <w:r>
        <w:t>аммы</w:t>
      </w:r>
    </w:p>
    <w:p w:rsidR="001D7C5E" w:rsidRDefault="001D7C5E" w:rsidP="001D7C5E">
      <w:r>
        <w:t xml:space="preserve">; Эта процедура вызывается только пpи инициализации </w:t>
      </w:r>
    </w:p>
    <w:p w:rsidR="001D7C5E" w:rsidRDefault="001D7C5E" w:rsidP="001D7C5E">
      <w:r>
        <w:t>; и может быть затем стеpта</w:t>
      </w:r>
    </w:p>
    <w:p w:rsidR="001D7C5E" w:rsidRDefault="001D7C5E" w:rsidP="001D7C5E">
      <w:r>
        <w:lastRenderedPageBreak/>
        <w:t>initial proc near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>lea dx,cs:msg1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>mov ah,9</w:t>
      </w:r>
    </w:p>
    <w:p w:rsidR="001D7C5E" w:rsidRDefault="001D7C5E" w:rsidP="001D7C5E">
      <w:r>
        <w:t xml:space="preserve">int 21h </w:t>
      </w:r>
      <w:r>
        <w:tab/>
      </w:r>
      <w:r>
        <w:tab/>
      </w:r>
      <w:r>
        <w:tab/>
        <w:t>; Вывод сообщения на экpан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>ret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>initial endp</w:t>
      </w:r>
    </w:p>
    <w:p w:rsidR="001D7C5E" w:rsidRPr="001D7C5E" w:rsidRDefault="00747CD3" w:rsidP="001D7C5E">
      <w:pPr>
        <w:rPr>
          <w:lang w:val="en-US"/>
        </w:rPr>
      </w:pPr>
      <w:r>
        <w:rPr>
          <w:lang w:val="en-US"/>
        </w:rPr>
        <w:t>msg1 db '&lt;&lt;&lt; Console driver</w:t>
      </w:r>
      <w:bookmarkStart w:id="10" w:name="_GoBack"/>
      <w:bookmarkEnd w:id="10"/>
      <w:r w:rsidR="001D7C5E">
        <w:rPr>
          <w:lang w:val="en-US"/>
        </w:rPr>
        <w:t xml:space="preserve"> &gt;&gt;&gt;',0dh,0ah,'$'</w:t>
      </w:r>
    </w:p>
    <w:p w:rsidR="001D7C5E" w:rsidRPr="0026031B" w:rsidRDefault="001D7C5E" w:rsidP="001D7C5E">
      <w:pPr>
        <w:rPr>
          <w:lang w:val="en-US"/>
        </w:rPr>
      </w:pPr>
      <w:r w:rsidRPr="0026031B">
        <w:rPr>
          <w:lang w:val="en-US"/>
        </w:rPr>
        <w:t>console endp</w:t>
      </w:r>
    </w:p>
    <w:p w:rsidR="001D7C5E" w:rsidRPr="0026031B" w:rsidRDefault="001D7C5E" w:rsidP="001D7C5E">
      <w:pPr>
        <w:rPr>
          <w:lang w:val="en-US"/>
        </w:rPr>
      </w:pPr>
      <w:r w:rsidRPr="0026031B">
        <w:rPr>
          <w:lang w:val="en-US"/>
        </w:rPr>
        <w:t>Code ends</w:t>
      </w:r>
    </w:p>
    <w:p w:rsidR="001D7C5E" w:rsidRPr="0026031B" w:rsidRDefault="001D7C5E" w:rsidP="001D7C5E">
      <w:pPr>
        <w:rPr>
          <w:lang w:val="en-US"/>
        </w:rPr>
      </w:pPr>
      <w:r w:rsidRPr="0026031B">
        <w:rPr>
          <w:lang w:val="en-US"/>
        </w:rPr>
        <w:t>End start</w:t>
      </w:r>
    </w:p>
    <w:p w:rsidR="003A733B" w:rsidRDefault="00535FEC" w:rsidP="003A733B">
      <w:pPr>
        <w:pStyle w:val="3"/>
      </w:pPr>
      <w:bookmarkStart w:id="11" w:name="_Toc419926237"/>
      <w:r>
        <w:t xml:space="preserve">2.2.2 </w:t>
      </w:r>
      <w:r w:rsidR="00DE323C">
        <w:t>Описание программы</w:t>
      </w:r>
      <w:bookmarkEnd w:id="11"/>
    </w:p>
    <w:p w:rsidR="003A733B" w:rsidRDefault="001C6E4F" w:rsidP="003A733B">
      <w:r>
        <w:t xml:space="preserve">Программа встроенная в драйвер при вводе массивов из различных символов находит и заменяет все латинские буквы (Заглавные и строчные) на символ </w:t>
      </w:r>
      <w:r w:rsidRPr="001C6E4F">
        <w:t>“.”</w:t>
      </w:r>
    </w:p>
    <w:p w:rsidR="00D932CB" w:rsidRDefault="00D932CB">
      <w:pPr>
        <w:rPr>
          <w:rFonts w:asciiTheme="majorHAnsi" w:eastAsiaTheme="majorEastAsia" w:hAnsiTheme="majorHAnsi" w:cstheme="majorBidi"/>
          <w:b/>
          <w:bCs/>
          <w:color w:val="2E74B5" w:themeColor="accent1" w:themeShade="BF"/>
          <w:szCs w:val="28"/>
        </w:rPr>
      </w:pPr>
      <w:r>
        <w:br w:type="page"/>
      </w:r>
    </w:p>
    <w:p w:rsidR="003A733B" w:rsidRDefault="003A733B" w:rsidP="003A733B">
      <w:pPr>
        <w:pStyle w:val="1"/>
      </w:pPr>
      <w:bookmarkStart w:id="12" w:name="_Toc419926238"/>
      <w:r>
        <w:lastRenderedPageBreak/>
        <w:t>Заключение</w:t>
      </w:r>
      <w:bookmarkEnd w:id="12"/>
    </w:p>
    <w:p w:rsidR="003A733B" w:rsidRDefault="00D932CB" w:rsidP="001C6E4F">
      <w:pPr>
        <w:rPr>
          <w:rFonts w:eastAsiaTheme="majorEastAsia"/>
        </w:rPr>
      </w:pPr>
      <w:r>
        <w:rPr>
          <w:rFonts w:eastAsiaTheme="majorEastAsia"/>
        </w:rPr>
        <w:t>Ассемблер является мощным инструментальным средством для разработки программных средств и драйверов, благодаря которому достигается наилучшая оптимизация в работе машины.</w:t>
      </w:r>
    </w:p>
    <w:p w:rsidR="003A733B" w:rsidRDefault="003A733B" w:rsidP="003A733B">
      <w:pPr>
        <w:pStyle w:val="1"/>
      </w:pPr>
      <w:bookmarkStart w:id="13" w:name="_Toc419926239"/>
      <w:r>
        <w:t>Список использованных источников</w:t>
      </w:r>
      <w:bookmarkEnd w:id="13"/>
    </w:p>
    <w:p w:rsidR="003A733B" w:rsidRDefault="003A733B" w:rsidP="003A733B">
      <w:pPr>
        <w:pStyle w:val="a4"/>
        <w:numPr>
          <w:ilvl w:val="0"/>
          <w:numId w:val="3"/>
        </w:numPr>
      </w:pPr>
      <w:r>
        <w:t xml:space="preserve">Материалы лекционных </w:t>
      </w:r>
      <w:r w:rsidRPr="003A733B">
        <w:t>и лабо</w:t>
      </w:r>
      <w:r>
        <w:t xml:space="preserve">раторных занятий по дисциплине </w:t>
      </w:r>
      <w:r w:rsidRPr="003A733B">
        <w:t>«Функциональное программное обеспечение встраиваемых систем»</w:t>
      </w:r>
    </w:p>
    <w:p w:rsidR="003A733B" w:rsidRDefault="003A733B" w:rsidP="003A733B">
      <w:pPr>
        <w:pStyle w:val="a4"/>
        <w:numPr>
          <w:ilvl w:val="0"/>
          <w:numId w:val="3"/>
        </w:numPr>
      </w:pPr>
      <w:r>
        <w:t>«Ассемблер на примерах базовый курс» Рудольф Марек 2005г.</w:t>
      </w:r>
    </w:p>
    <w:p w:rsidR="003A733B" w:rsidRPr="003A733B" w:rsidRDefault="003A733B" w:rsidP="005302B1">
      <w:pPr>
        <w:pStyle w:val="a4"/>
        <w:numPr>
          <w:ilvl w:val="0"/>
          <w:numId w:val="3"/>
        </w:numPr>
      </w:pPr>
      <w:r>
        <w:t xml:space="preserve">«Персональные ЭВМ </w:t>
      </w:r>
      <w:r w:rsidRPr="003A733B">
        <w:rPr>
          <w:lang w:val="en-US"/>
        </w:rPr>
        <w:t>IBM</w:t>
      </w:r>
      <w:r w:rsidRPr="003A733B">
        <w:t xml:space="preserve"> </w:t>
      </w:r>
      <w:r w:rsidRPr="003A733B">
        <w:rPr>
          <w:lang w:val="en-US"/>
        </w:rPr>
        <w:t>PC</w:t>
      </w:r>
      <w:r w:rsidRPr="003A733B">
        <w:t xml:space="preserve"> </w:t>
      </w:r>
      <w:r>
        <w:t xml:space="preserve">и </w:t>
      </w:r>
      <w:r w:rsidRPr="003A733B">
        <w:rPr>
          <w:lang w:val="en-US"/>
        </w:rPr>
        <w:t>XT</w:t>
      </w:r>
      <w:r>
        <w:t>: Программирование на языке ассемблера» Лео Скенлон 1991г.</w:t>
      </w:r>
    </w:p>
    <w:sectPr w:rsidR="003A733B" w:rsidRPr="003A733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32BFE"/>
    <w:multiLevelType w:val="hybridMultilevel"/>
    <w:tmpl w:val="E564B8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436E8E"/>
    <w:multiLevelType w:val="multilevel"/>
    <w:tmpl w:val="9B5CAB3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 w15:restartNumberingAfterBreak="0">
    <w:nsid w:val="564D2218"/>
    <w:multiLevelType w:val="hybridMultilevel"/>
    <w:tmpl w:val="743464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4F39"/>
    <w:rsid w:val="001C6E4F"/>
    <w:rsid w:val="001D7C5E"/>
    <w:rsid w:val="0026031B"/>
    <w:rsid w:val="00307BEE"/>
    <w:rsid w:val="00317D2F"/>
    <w:rsid w:val="003A733B"/>
    <w:rsid w:val="00492226"/>
    <w:rsid w:val="004E72F3"/>
    <w:rsid w:val="00535FEC"/>
    <w:rsid w:val="006D71D6"/>
    <w:rsid w:val="00747CD3"/>
    <w:rsid w:val="00950268"/>
    <w:rsid w:val="00BE15C5"/>
    <w:rsid w:val="00C63310"/>
    <w:rsid w:val="00D932CB"/>
    <w:rsid w:val="00DE323C"/>
    <w:rsid w:val="00DF71FD"/>
    <w:rsid w:val="00EE4F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0143DB4-806D-4962-9010-C4442C2C6F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6031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C63310"/>
    <w:pPr>
      <w:keepNext/>
      <w:keepLines/>
      <w:spacing w:before="48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26031B"/>
    <w:pPr>
      <w:keepNext/>
      <w:keepLines/>
      <w:spacing w:before="20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6031B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A733B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A733B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A733B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A733B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A733B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A733B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63310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3">
    <w:name w:val="TOC Heading"/>
    <w:basedOn w:val="1"/>
    <w:next w:val="a"/>
    <w:uiPriority w:val="39"/>
    <w:unhideWhenUsed/>
    <w:qFormat/>
    <w:rsid w:val="003A733B"/>
    <w:pPr>
      <w:outlineLvl w:val="9"/>
    </w:pPr>
  </w:style>
  <w:style w:type="paragraph" w:styleId="a4">
    <w:name w:val="List Paragraph"/>
    <w:basedOn w:val="a"/>
    <w:uiPriority w:val="34"/>
    <w:qFormat/>
    <w:rsid w:val="00DE323C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26031B"/>
    <w:rPr>
      <w:rFonts w:ascii="Times New Roman" w:eastAsiaTheme="majorEastAsia" w:hAnsi="Times New Roman" w:cstheme="majorBidi"/>
      <w:b/>
      <w:bCs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26031B"/>
    <w:rPr>
      <w:rFonts w:ascii="Times New Roman" w:eastAsiaTheme="majorEastAsia" w:hAnsi="Times New Roman" w:cstheme="majorBidi"/>
      <w:b/>
      <w:bCs/>
      <w:color w:val="000000" w:themeColor="text1"/>
      <w:sz w:val="28"/>
    </w:rPr>
  </w:style>
  <w:style w:type="character" w:customStyle="1" w:styleId="40">
    <w:name w:val="Заголовок 4 Знак"/>
    <w:basedOn w:val="a0"/>
    <w:link w:val="4"/>
    <w:uiPriority w:val="9"/>
    <w:semiHidden/>
    <w:rsid w:val="003A733B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3A73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3A73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3A733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3A733B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3A733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3A733B"/>
    <w:pPr>
      <w:spacing w:line="240" w:lineRule="auto"/>
    </w:pPr>
    <w:rPr>
      <w:b/>
      <w:bCs/>
      <w:color w:val="5B9BD5" w:themeColor="accent1"/>
      <w:sz w:val="18"/>
      <w:szCs w:val="18"/>
    </w:rPr>
  </w:style>
  <w:style w:type="paragraph" w:styleId="a6">
    <w:name w:val="Title"/>
    <w:basedOn w:val="a"/>
    <w:next w:val="a"/>
    <w:link w:val="a7"/>
    <w:uiPriority w:val="10"/>
    <w:qFormat/>
    <w:rsid w:val="003A733B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7">
    <w:name w:val="Название Знак"/>
    <w:basedOn w:val="a0"/>
    <w:link w:val="a6"/>
    <w:uiPriority w:val="10"/>
    <w:rsid w:val="003A733B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8">
    <w:name w:val="Subtitle"/>
    <w:basedOn w:val="a"/>
    <w:next w:val="a"/>
    <w:link w:val="a9"/>
    <w:uiPriority w:val="11"/>
    <w:qFormat/>
    <w:rsid w:val="003A733B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9">
    <w:name w:val="Подзаголовок Знак"/>
    <w:basedOn w:val="a0"/>
    <w:link w:val="a8"/>
    <w:uiPriority w:val="11"/>
    <w:rsid w:val="003A733B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styleId="aa">
    <w:name w:val="Strong"/>
    <w:basedOn w:val="a0"/>
    <w:uiPriority w:val="22"/>
    <w:qFormat/>
    <w:rsid w:val="003A733B"/>
    <w:rPr>
      <w:b/>
      <w:bCs/>
    </w:rPr>
  </w:style>
  <w:style w:type="character" w:styleId="ab">
    <w:name w:val="Emphasis"/>
    <w:basedOn w:val="a0"/>
    <w:uiPriority w:val="20"/>
    <w:qFormat/>
    <w:rsid w:val="003A733B"/>
    <w:rPr>
      <w:i/>
      <w:iCs/>
    </w:rPr>
  </w:style>
  <w:style w:type="paragraph" w:styleId="ac">
    <w:name w:val="No Spacing"/>
    <w:uiPriority w:val="1"/>
    <w:qFormat/>
    <w:rsid w:val="003A733B"/>
    <w:pPr>
      <w:spacing w:after="0" w:line="240" w:lineRule="auto"/>
    </w:pPr>
  </w:style>
  <w:style w:type="paragraph" w:styleId="21">
    <w:name w:val="Quote"/>
    <w:basedOn w:val="a"/>
    <w:next w:val="a"/>
    <w:link w:val="22"/>
    <w:uiPriority w:val="29"/>
    <w:qFormat/>
    <w:rsid w:val="003A733B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3A733B"/>
    <w:rPr>
      <w:i/>
      <w:iCs/>
      <w:color w:val="000000" w:themeColor="text1"/>
    </w:rPr>
  </w:style>
  <w:style w:type="paragraph" w:styleId="ad">
    <w:name w:val="Intense Quote"/>
    <w:basedOn w:val="a"/>
    <w:next w:val="a"/>
    <w:link w:val="ae"/>
    <w:uiPriority w:val="30"/>
    <w:qFormat/>
    <w:rsid w:val="003A733B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e">
    <w:name w:val="Выделенная цитата Знак"/>
    <w:basedOn w:val="a0"/>
    <w:link w:val="ad"/>
    <w:uiPriority w:val="30"/>
    <w:rsid w:val="003A733B"/>
    <w:rPr>
      <w:b/>
      <w:bCs/>
      <w:i/>
      <w:iCs/>
      <w:color w:val="5B9BD5" w:themeColor="accent1"/>
    </w:rPr>
  </w:style>
  <w:style w:type="character" w:styleId="af">
    <w:name w:val="Subtle Emphasis"/>
    <w:basedOn w:val="a0"/>
    <w:uiPriority w:val="19"/>
    <w:qFormat/>
    <w:rsid w:val="003A733B"/>
    <w:rPr>
      <w:i/>
      <w:iCs/>
      <w:color w:val="808080" w:themeColor="text1" w:themeTint="7F"/>
    </w:rPr>
  </w:style>
  <w:style w:type="character" w:styleId="af0">
    <w:name w:val="Intense Emphasis"/>
    <w:basedOn w:val="a0"/>
    <w:uiPriority w:val="21"/>
    <w:qFormat/>
    <w:rsid w:val="003A733B"/>
    <w:rPr>
      <w:b/>
      <w:bCs/>
      <w:i/>
      <w:iCs/>
      <w:color w:val="5B9BD5" w:themeColor="accent1"/>
    </w:rPr>
  </w:style>
  <w:style w:type="character" w:styleId="af1">
    <w:name w:val="Subtle Reference"/>
    <w:basedOn w:val="a0"/>
    <w:uiPriority w:val="31"/>
    <w:qFormat/>
    <w:rsid w:val="003A733B"/>
    <w:rPr>
      <w:smallCaps/>
      <w:color w:val="ED7D31" w:themeColor="accent2"/>
      <w:u w:val="single"/>
    </w:rPr>
  </w:style>
  <w:style w:type="character" w:styleId="af2">
    <w:name w:val="Intense Reference"/>
    <w:basedOn w:val="a0"/>
    <w:uiPriority w:val="32"/>
    <w:qFormat/>
    <w:rsid w:val="003A733B"/>
    <w:rPr>
      <w:b/>
      <w:bCs/>
      <w:smallCaps/>
      <w:color w:val="ED7D31" w:themeColor="accent2"/>
      <w:spacing w:val="5"/>
      <w:u w:val="single"/>
    </w:rPr>
  </w:style>
  <w:style w:type="character" w:styleId="af3">
    <w:name w:val="Book Title"/>
    <w:basedOn w:val="a0"/>
    <w:uiPriority w:val="33"/>
    <w:qFormat/>
    <w:rsid w:val="003A733B"/>
    <w:rPr>
      <w:b/>
      <w:bCs/>
      <w:smallCaps/>
      <w:spacing w:val="5"/>
    </w:rPr>
  </w:style>
  <w:style w:type="paragraph" w:styleId="11">
    <w:name w:val="toc 1"/>
    <w:basedOn w:val="a"/>
    <w:next w:val="a"/>
    <w:autoRedefine/>
    <w:uiPriority w:val="39"/>
    <w:unhideWhenUsed/>
    <w:rsid w:val="00492226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492226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492226"/>
    <w:pPr>
      <w:spacing w:after="100"/>
      <w:ind w:left="440"/>
    </w:pPr>
  </w:style>
  <w:style w:type="character" w:styleId="af4">
    <w:name w:val="Hyperlink"/>
    <w:basedOn w:val="a0"/>
    <w:uiPriority w:val="99"/>
    <w:unhideWhenUsed/>
    <w:rsid w:val="0049222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73C399-710B-46E1-BB10-16E0E82D8A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6</Pages>
  <Words>2076</Words>
  <Characters>11838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Орлов</dc:creator>
  <cp:keywords/>
  <dc:description/>
  <cp:lastModifiedBy>Никита Орлов</cp:lastModifiedBy>
  <cp:revision>6</cp:revision>
  <dcterms:created xsi:type="dcterms:W3CDTF">2015-05-14T08:40:00Z</dcterms:created>
  <dcterms:modified xsi:type="dcterms:W3CDTF">2015-05-21T06:39:00Z</dcterms:modified>
</cp:coreProperties>
</file>